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50F63DA" w14:textId="77777777" w:rsidR="00D74875" w:rsidRDefault="00D74875" w:rsidP="00D74875">
      <w:pPr>
        <w:rPr>
          <w:b/>
        </w:rPr>
      </w:pPr>
      <w:r w:rsidRPr="00F659BC">
        <w:rPr>
          <w:rFonts w:hint="eastAsia"/>
          <w:b/>
        </w:rPr>
        <w:t>EE2</w:t>
      </w:r>
      <w:r w:rsidR="001E783D">
        <w:rPr>
          <w:b/>
        </w:rPr>
        <w:t>41</w:t>
      </w:r>
      <w:r w:rsidRPr="00F659BC">
        <w:rPr>
          <w:rFonts w:hint="eastAsia"/>
          <w:b/>
        </w:rPr>
        <w:t xml:space="preserve">0 Data Structure </w:t>
      </w:r>
      <w:proofErr w:type="spellStart"/>
      <w:r w:rsidRPr="00F659BC">
        <w:rPr>
          <w:rFonts w:hint="eastAsia"/>
          <w:b/>
        </w:rPr>
        <w:t>Hw</w:t>
      </w:r>
      <w:proofErr w:type="spellEnd"/>
      <w:r w:rsidRPr="00F659BC">
        <w:rPr>
          <w:rFonts w:hint="eastAsia"/>
          <w:b/>
        </w:rPr>
        <w:t xml:space="preserve"> #</w:t>
      </w:r>
      <w:r w:rsidR="008F62A2">
        <w:rPr>
          <w:b/>
        </w:rPr>
        <w:t>3</w:t>
      </w:r>
      <w:r w:rsidRPr="00F659BC">
        <w:rPr>
          <w:rFonts w:hint="eastAsia"/>
          <w:b/>
        </w:rPr>
        <w:t xml:space="preserve"> (Chapter </w:t>
      </w:r>
      <w:r w:rsidR="008F62A2">
        <w:rPr>
          <w:b/>
        </w:rPr>
        <w:t>4</w:t>
      </w:r>
      <w:r w:rsidRPr="00F659BC">
        <w:rPr>
          <w:rFonts w:hint="eastAsia"/>
          <w:b/>
        </w:rPr>
        <w:t xml:space="preserve"> </w:t>
      </w:r>
      <w:r w:rsidR="008F62A2">
        <w:rPr>
          <w:b/>
        </w:rPr>
        <w:t xml:space="preserve">Linked Lists </w:t>
      </w:r>
      <w:r w:rsidRPr="00F659BC">
        <w:rPr>
          <w:rFonts w:hint="eastAsia"/>
          <w:b/>
        </w:rPr>
        <w:t xml:space="preserve">of </w:t>
      </w:r>
      <w:proofErr w:type="gramStart"/>
      <w:r w:rsidRPr="00F659BC">
        <w:rPr>
          <w:rFonts w:hint="eastAsia"/>
          <w:b/>
        </w:rPr>
        <w:t>textbook</w:t>
      </w:r>
      <w:proofErr w:type="gramEnd"/>
      <w:r w:rsidRPr="00F659BC">
        <w:rPr>
          <w:rFonts w:hint="eastAsia"/>
          <w:b/>
        </w:rPr>
        <w:t xml:space="preserve">) </w:t>
      </w:r>
    </w:p>
    <w:p w14:paraId="4A768D44" w14:textId="77777777" w:rsidR="00D74875" w:rsidRDefault="00D74875" w:rsidP="00D74875">
      <w:pPr>
        <w:rPr>
          <w:b/>
          <w:color w:val="FF0000"/>
        </w:rPr>
      </w:pPr>
      <w:r w:rsidRPr="00970287">
        <w:rPr>
          <w:rFonts w:hint="eastAsia"/>
          <w:b/>
          <w:color w:val="FF0000"/>
        </w:rPr>
        <w:t xml:space="preserve">due date </w:t>
      </w:r>
      <w:r w:rsidR="00172C0B">
        <w:rPr>
          <w:b/>
          <w:color w:val="FF0000"/>
        </w:rPr>
        <w:t>5</w:t>
      </w:r>
      <w:r w:rsidRPr="00970287">
        <w:rPr>
          <w:rFonts w:hint="eastAsia"/>
          <w:b/>
          <w:color w:val="FF0000"/>
        </w:rPr>
        <w:t>/</w:t>
      </w:r>
      <w:r w:rsidR="00172C0B">
        <w:rPr>
          <w:b/>
          <w:color w:val="FF0000"/>
        </w:rPr>
        <w:t>5</w:t>
      </w:r>
      <w:r w:rsidRPr="00970287">
        <w:rPr>
          <w:rFonts w:hint="eastAsia"/>
          <w:b/>
          <w:color w:val="FF0000"/>
        </w:rPr>
        <w:t>/</w:t>
      </w:r>
      <w:r w:rsidRPr="00970287">
        <w:rPr>
          <w:b/>
          <w:color w:val="FF0000"/>
        </w:rPr>
        <w:t>202</w:t>
      </w:r>
      <w:r w:rsidR="00AE6A64">
        <w:rPr>
          <w:b/>
          <w:color w:val="FF0000"/>
        </w:rPr>
        <w:t>4</w:t>
      </w:r>
      <w:r w:rsidR="00F42B6D">
        <w:rPr>
          <w:b/>
          <w:color w:val="FF0000"/>
        </w:rPr>
        <w:t>(Sun.) 23:59</w:t>
      </w:r>
    </w:p>
    <w:p w14:paraId="41165932" w14:textId="1B00D7B7" w:rsidR="00C65F20" w:rsidRDefault="00C65F20" w:rsidP="00D74875">
      <w:pPr>
        <w:rPr>
          <w:b/>
          <w:color w:val="FF0000"/>
        </w:rPr>
      </w:pPr>
      <w:r>
        <w:rPr>
          <w:b/>
          <w:color w:val="FF0000"/>
        </w:rPr>
        <w:t>Student No.: ____</w:t>
      </w:r>
      <w:r w:rsidR="00CF6D8D" w:rsidRPr="00C7528D">
        <w:rPr>
          <w:b/>
        </w:rPr>
        <w:t>111060005</w:t>
      </w:r>
      <w:r>
        <w:rPr>
          <w:b/>
          <w:color w:val="FF0000"/>
        </w:rPr>
        <w:t>_____</w:t>
      </w:r>
    </w:p>
    <w:p w14:paraId="1168B7CC" w14:textId="2A820F90" w:rsidR="00C65F20" w:rsidRDefault="00C65F20" w:rsidP="00D74875">
      <w:pPr>
        <w:rPr>
          <w:b/>
          <w:color w:val="FF0000"/>
        </w:rPr>
      </w:pPr>
      <w:r>
        <w:rPr>
          <w:rFonts w:hint="eastAsia"/>
          <w:b/>
          <w:color w:val="FF0000"/>
        </w:rPr>
        <w:t>Name: _______</w:t>
      </w:r>
      <w:r w:rsidR="00CF6D8D" w:rsidRPr="00C7528D">
        <w:rPr>
          <w:rFonts w:hint="eastAsia"/>
          <w:b/>
        </w:rPr>
        <w:t>胡昱煊</w:t>
      </w:r>
      <w:r>
        <w:rPr>
          <w:rFonts w:hint="eastAsia"/>
          <w:b/>
          <w:color w:val="FF0000"/>
        </w:rPr>
        <w:t>_______</w:t>
      </w:r>
    </w:p>
    <w:p w14:paraId="795FBE69" w14:textId="77777777" w:rsidR="00C65F20" w:rsidRPr="00970287" w:rsidRDefault="00C65F20" w:rsidP="00D74875">
      <w:pPr>
        <w:rPr>
          <w:b/>
          <w:color w:val="FF0000"/>
        </w:rPr>
      </w:pPr>
    </w:p>
    <w:p w14:paraId="6918AFEA" w14:textId="77777777" w:rsidR="00D74875" w:rsidRDefault="00F42B6D" w:rsidP="00D74875">
      <w:r w:rsidRPr="00C65F20">
        <w:rPr>
          <w:b/>
        </w:rPr>
        <w:t>Note:</w:t>
      </w:r>
      <w:r>
        <w:rPr>
          <w:rFonts w:hint="eastAsia"/>
        </w:rPr>
        <w:t xml:space="preserve"> Use </w:t>
      </w:r>
      <w:r>
        <w:t>MS Word</w:t>
      </w:r>
      <w:r>
        <w:rPr>
          <w:rFonts w:hint="eastAsia"/>
        </w:rPr>
        <w:t xml:space="preserve"> to </w:t>
      </w:r>
      <w:r w:rsidRPr="00C65F20">
        <w:rPr>
          <w:b/>
          <w:u w:val="single"/>
        </w:rPr>
        <w:t>edit this file</w:t>
      </w:r>
      <w:r>
        <w:t xml:space="preserve"> by directly </w:t>
      </w:r>
      <w:r>
        <w:rPr>
          <w:rFonts w:hint="eastAsia"/>
        </w:rPr>
        <w:t>typ</w:t>
      </w:r>
      <w:r>
        <w:t>ing</w:t>
      </w:r>
      <w:r>
        <w:rPr>
          <w:rFonts w:hint="eastAsia"/>
        </w:rPr>
        <w:t xml:space="preserve"> your </w:t>
      </w:r>
      <w:r w:rsidRPr="00C65F20">
        <w:rPr>
          <w:u w:val="single"/>
        </w:rPr>
        <w:t>student number</w:t>
      </w:r>
      <w:r>
        <w:t xml:space="preserve"> and </w:t>
      </w:r>
      <w:r w:rsidRPr="00C65F20">
        <w:rPr>
          <w:u w:val="single"/>
        </w:rPr>
        <w:t>name</w:t>
      </w:r>
      <w:r>
        <w:t xml:space="preserve"> in above blanks and your </w:t>
      </w:r>
      <w:r>
        <w:rPr>
          <w:rFonts w:hint="eastAsia"/>
        </w:rPr>
        <w:t xml:space="preserve">answer to </w:t>
      </w:r>
      <w:r>
        <w:t>each</w:t>
      </w:r>
      <w:r>
        <w:rPr>
          <w:rFonts w:hint="eastAsia"/>
        </w:rPr>
        <w:t xml:space="preserve"> homework problem</w:t>
      </w:r>
      <w:r>
        <w:t xml:space="preserve"> right in the </w:t>
      </w:r>
      <w:r w:rsidRPr="00C65F20">
        <w:rPr>
          <w:b/>
          <w:color w:val="FF0000"/>
          <w:u w:val="single"/>
        </w:rPr>
        <w:t>Sol:</w:t>
      </w:r>
      <w:r w:rsidRPr="00C65F20">
        <w:rPr>
          <w:u w:val="single"/>
        </w:rPr>
        <w:t xml:space="preserve"> blanks</w:t>
      </w:r>
      <w:r>
        <w:t xml:space="preserve"> as shown below. Then save your file as</w:t>
      </w:r>
      <w:r>
        <w:rPr>
          <w:rFonts w:hint="eastAsia"/>
        </w:rPr>
        <w:t xml:space="preserve"> </w:t>
      </w:r>
      <w:r>
        <w:rPr>
          <w:rFonts w:hint="eastAsia"/>
          <w:b/>
        </w:rPr>
        <w:t>Hw</w:t>
      </w:r>
      <w:r>
        <w:rPr>
          <w:b/>
        </w:rPr>
        <w:t>3</w:t>
      </w:r>
      <w:r w:rsidRPr="00895153">
        <w:rPr>
          <w:rFonts w:hint="eastAsia"/>
          <w:b/>
        </w:rPr>
        <w:t>-SNo</w:t>
      </w:r>
      <w:r>
        <w:rPr>
          <w:rFonts w:hint="eastAsia"/>
          <w:b/>
        </w:rPr>
        <w:t>.</w:t>
      </w:r>
      <w:r>
        <w:rPr>
          <w:b/>
        </w:rPr>
        <w:t>pdf</w:t>
      </w:r>
      <w:r>
        <w:rPr>
          <w:rFonts w:hint="eastAsia"/>
        </w:rPr>
        <w:t xml:space="preserve">, where </w:t>
      </w:r>
      <w:proofErr w:type="spellStart"/>
      <w:r w:rsidRPr="00077448">
        <w:rPr>
          <w:rFonts w:hint="eastAsia"/>
          <w:color w:val="0000CC"/>
        </w:rPr>
        <w:t>SNo</w:t>
      </w:r>
      <w:proofErr w:type="spellEnd"/>
      <w:r w:rsidRPr="00077448">
        <w:rPr>
          <w:rFonts w:hint="eastAsia"/>
          <w:color w:val="0000CC"/>
        </w:rPr>
        <w:t xml:space="preserve"> is your student number</w:t>
      </w:r>
      <w:r>
        <w:rPr>
          <w:rFonts w:hint="eastAsia"/>
        </w:rPr>
        <w:t>. S</w:t>
      </w:r>
      <w:r>
        <w:t>ubmit</w:t>
      </w:r>
      <w:r>
        <w:rPr>
          <w:rFonts w:hint="eastAsia"/>
        </w:rPr>
        <w:t xml:space="preserve"> the </w:t>
      </w:r>
      <w:r>
        <w:rPr>
          <w:rFonts w:hint="eastAsia"/>
          <w:b/>
        </w:rPr>
        <w:t>Hw</w:t>
      </w:r>
      <w:r>
        <w:rPr>
          <w:b/>
        </w:rPr>
        <w:t>3</w:t>
      </w:r>
      <w:r w:rsidRPr="00895153">
        <w:rPr>
          <w:rFonts w:hint="eastAsia"/>
          <w:b/>
        </w:rPr>
        <w:t>-SNo</w:t>
      </w:r>
      <w:r>
        <w:rPr>
          <w:rFonts w:hint="eastAsia"/>
          <w:b/>
        </w:rPr>
        <w:t>.</w:t>
      </w:r>
      <w:r>
        <w:rPr>
          <w:b/>
        </w:rPr>
        <w:t>pdf</w:t>
      </w:r>
      <w:r>
        <w:rPr>
          <w:rFonts w:hint="eastAsia"/>
        </w:rPr>
        <w:t xml:space="preserve"> file </w:t>
      </w:r>
      <w:r>
        <w:t>via</w:t>
      </w:r>
      <w:r>
        <w:rPr>
          <w:rFonts w:hint="eastAsia"/>
        </w:rPr>
        <w:t xml:space="preserve"> </w:t>
      </w:r>
      <w:r>
        <w:t>eLearn</w:t>
      </w:r>
      <w:r>
        <w:rPr>
          <w:rFonts w:hint="eastAsia"/>
        </w:rPr>
        <w:t xml:space="preserve">. The grading will be based on the correctness of your answers to the problems, and the </w:t>
      </w:r>
      <w:r w:rsidRPr="00F659BC">
        <w:rPr>
          <w:rFonts w:hint="eastAsia"/>
          <w:b/>
        </w:rPr>
        <w:t>format</w:t>
      </w:r>
      <w:r>
        <w:rPr>
          <w:b/>
        </w:rPr>
        <w:t xml:space="preserve"> requirement</w:t>
      </w:r>
      <w:r>
        <w:rPr>
          <w:rFonts w:hint="eastAsia"/>
        </w:rPr>
        <w:t xml:space="preserve">. Fail to comply with the aforementioned format (file name, header, problem, answer, problem, </w:t>
      </w:r>
      <w:proofErr w:type="gramStart"/>
      <w:r>
        <w:rPr>
          <w:rFonts w:hint="eastAsia"/>
        </w:rPr>
        <w:t>answer,</w:t>
      </w:r>
      <w:r>
        <w:t>…</w:t>
      </w:r>
      <w:proofErr w:type="gramEnd"/>
      <w:r>
        <w:rPr>
          <w:rFonts w:hint="eastAsia"/>
        </w:rPr>
        <w:t>), will certainly degrade your score. If you have any questions, please feel free to ask.</w:t>
      </w:r>
      <w:r>
        <w:t xml:space="preserve"> Submit your homework before the deadline (midnight of 4/28). Fail to comply (</w:t>
      </w:r>
      <w:r w:rsidRPr="00DB5184">
        <w:rPr>
          <w:b/>
          <w:u w:val="single"/>
        </w:rPr>
        <w:t>late</w:t>
      </w:r>
      <w:r w:rsidRPr="003369B4">
        <w:rPr>
          <w:u w:val="single"/>
        </w:rPr>
        <w:t xml:space="preserve"> homework) will have </w:t>
      </w:r>
      <w:r w:rsidRPr="003369B4">
        <w:rPr>
          <w:color w:val="FF0000"/>
          <w:u w:val="single"/>
        </w:rPr>
        <w:t>ZERO score</w:t>
      </w:r>
      <w:r>
        <w:t xml:space="preserve">. </w:t>
      </w:r>
      <w:r w:rsidRPr="00DB5184">
        <w:rPr>
          <w:b/>
        </w:rPr>
        <w:t>Copy</w:t>
      </w:r>
      <w:r>
        <w:t xml:space="preserve"> homework will have </w:t>
      </w:r>
      <w:r w:rsidR="00DA334D" w:rsidRPr="00DA334D">
        <w:rPr>
          <w:color w:val="FF0000"/>
        </w:rPr>
        <w:t>ZERO score</w:t>
      </w:r>
      <w:r w:rsidR="00DA334D">
        <w:rPr>
          <w:color w:val="FF0000"/>
        </w:rPr>
        <w:t xml:space="preserve"> (both parties)</w:t>
      </w:r>
      <w:r w:rsidR="00DA334D">
        <w:t xml:space="preserve"> and </w:t>
      </w:r>
      <w:r w:rsidRPr="0083503E">
        <w:rPr>
          <w:color w:val="FF0000"/>
        </w:rPr>
        <w:t>SERIOUS</w:t>
      </w:r>
      <w:r>
        <w:t xml:space="preserve"> </w:t>
      </w:r>
      <w:r w:rsidRPr="0083503E">
        <w:rPr>
          <w:color w:val="FF0000"/>
        </w:rPr>
        <w:t>consequences</w:t>
      </w:r>
      <w:r>
        <w:t>.</w:t>
      </w:r>
    </w:p>
    <w:p w14:paraId="732181E4" w14:textId="77777777" w:rsidR="00C65F20" w:rsidRDefault="00C65F20"/>
    <w:p w14:paraId="6780F885" w14:textId="77777777" w:rsidR="00733E01" w:rsidRPr="00E913DB" w:rsidRDefault="00955E41" w:rsidP="00955E41">
      <w:pPr>
        <w:pStyle w:val="a8"/>
        <w:numPr>
          <w:ilvl w:val="0"/>
          <w:numId w:val="1"/>
        </w:numPr>
        <w:ind w:leftChars="0"/>
        <w:rPr>
          <w:color w:val="0070C0"/>
        </w:rPr>
      </w:pPr>
      <w:r w:rsidRPr="00E913DB">
        <w:rPr>
          <w:color w:val="0070C0"/>
        </w:rPr>
        <w:t>(</w:t>
      </w:r>
      <w:r w:rsidR="008714CF" w:rsidRPr="00E913DB">
        <w:rPr>
          <w:color w:val="0070C0"/>
        </w:rPr>
        <w:t>21</w:t>
      </w:r>
      <w:r w:rsidRPr="00E913DB">
        <w:rPr>
          <w:color w:val="0070C0"/>
        </w:rPr>
        <w:t xml:space="preserve">%) </w:t>
      </w:r>
    </w:p>
    <w:p w14:paraId="59CAE759" w14:textId="77777777" w:rsidR="00955E41" w:rsidRPr="00E913DB" w:rsidRDefault="00955E41" w:rsidP="00380DE8">
      <w:pPr>
        <w:rPr>
          <w:color w:val="0070C0"/>
        </w:rPr>
      </w:pPr>
      <w:r w:rsidRPr="00E913DB">
        <w:rPr>
          <w:color w:val="0070C0"/>
        </w:rPr>
        <w:t xml:space="preserve">Given a template linked list </w:t>
      </w:r>
      <w:r w:rsidRPr="00E913DB">
        <w:rPr>
          <w:b/>
          <w:color w:val="0070C0"/>
        </w:rPr>
        <w:t>L</w:t>
      </w:r>
      <w:r w:rsidRPr="00E913DB">
        <w:rPr>
          <w:color w:val="0070C0"/>
        </w:rPr>
        <w:t xml:space="preserve"> instantiated by the Chain class with a pointer </w:t>
      </w:r>
      <w:r w:rsidRPr="00E913DB">
        <w:rPr>
          <w:b/>
          <w:color w:val="0070C0"/>
        </w:rPr>
        <w:t>first</w:t>
      </w:r>
      <w:r w:rsidRPr="00E913DB">
        <w:rPr>
          <w:color w:val="0070C0"/>
        </w:rPr>
        <w:t xml:space="preserve"> to the first node of the list as shown in Program 4.6 (textbook). The node is a </w:t>
      </w:r>
      <w:proofErr w:type="spellStart"/>
      <w:r w:rsidRPr="00E913DB">
        <w:rPr>
          <w:color w:val="0070C0"/>
        </w:rPr>
        <w:t>ChainNode</w:t>
      </w:r>
      <w:proofErr w:type="spellEnd"/>
      <w:r w:rsidRPr="00E913DB">
        <w:rPr>
          <w:color w:val="0070C0"/>
        </w:rPr>
        <w:t xml:space="preserve"> object consisting of a template data and link field. </w:t>
      </w:r>
      <w:r w:rsidR="00380DE8" w:rsidRPr="00E913DB">
        <w:rPr>
          <w:b/>
          <w:color w:val="0070C0"/>
        </w:rPr>
        <w:t>Formulate an algorithm</w:t>
      </w:r>
      <w:r w:rsidR="00380DE8" w:rsidRPr="00E913DB">
        <w:rPr>
          <w:color w:val="0070C0"/>
        </w:rPr>
        <w:t xml:space="preserve"> (pseudo code OK, </w:t>
      </w:r>
      <w:r w:rsidR="00D81EDD" w:rsidRPr="00E913DB">
        <w:rPr>
          <w:color w:val="0070C0"/>
        </w:rPr>
        <w:t xml:space="preserve">graph + explanation, </w:t>
      </w:r>
      <w:r w:rsidR="00380DE8" w:rsidRPr="00E913DB">
        <w:rPr>
          <w:color w:val="0070C0"/>
        </w:rPr>
        <w:t>C++ code not necessary) which will</w:t>
      </w:r>
    </w:p>
    <w:p w14:paraId="581A23C9" w14:textId="77777777" w:rsidR="00955E41" w:rsidRDefault="00955E41" w:rsidP="00733E01">
      <w:pPr>
        <w:pStyle w:val="a8"/>
        <w:numPr>
          <w:ilvl w:val="0"/>
          <w:numId w:val="16"/>
        </w:numPr>
        <w:ind w:leftChars="0" w:left="426" w:hanging="426"/>
      </w:pPr>
      <w:r>
        <w:t>count the number of nodes in L. Explain your algorithm properly (using either text or graphs).</w:t>
      </w:r>
    </w:p>
    <w:p w14:paraId="7DDBC9C8" w14:textId="77777777" w:rsidR="00955E41" w:rsidRDefault="00955E41" w:rsidP="00733E01">
      <w:pPr>
        <w:pStyle w:val="a8"/>
        <w:numPr>
          <w:ilvl w:val="0"/>
          <w:numId w:val="16"/>
        </w:numPr>
        <w:ind w:leftChars="0" w:left="426" w:hanging="426"/>
      </w:pPr>
      <w:r>
        <w:t xml:space="preserve">change the data field of </w:t>
      </w:r>
      <w:r w:rsidRPr="00527056">
        <w:rPr>
          <w:b/>
        </w:rPr>
        <w:t>the kth node</w:t>
      </w:r>
      <w:r>
        <w:t xml:space="preserve"> </w:t>
      </w:r>
      <w:r>
        <w:rPr>
          <w:rFonts w:hint="eastAsia"/>
        </w:rPr>
        <w:t>(</w:t>
      </w:r>
      <w:r>
        <w:t>the first 1</w:t>
      </w:r>
      <w:r w:rsidRPr="00B6753A">
        <w:rPr>
          <w:vertAlign w:val="superscript"/>
        </w:rPr>
        <w:t>st</w:t>
      </w:r>
      <w:r>
        <w:t xml:space="preserve"> node </w:t>
      </w:r>
      <w:proofErr w:type="gramStart"/>
      <w:r>
        <w:t>start</w:t>
      </w:r>
      <w:proofErr w:type="gramEnd"/>
      <w:r>
        <w:t xml:space="preserve"> at index 0) of L to the value given by Y. Explain your algorithm properly (using either text or graphs).</w:t>
      </w:r>
    </w:p>
    <w:p w14:paraId="73D8EFD8" w14:textId="77777777" w:rsidR="00955E41" w:rsidRDefault="00955E41" w:rsidP="00733E01">
      <w:pPr>
        <w:pStyle w:val="a8"/>
        <w:numPr>
          <w:ilvl w:val="0"/>
          <w:numId w:val="16"/>
        </w:numPr>
        <w:ind w:leftChars="0" w:left="426" w:hanging="426"/>
      </w:pPr>
      <w:r>
        <w:t xml:space="preserve">perform an </w:t>
      </w:r>
      <w:r w:rsidRPr="00B6753A">
        <w:rPr>
          <w:color w:val="0000CC"/>
        </w:rPr>
        <w:t xml:space="preserve">insertion </w:t>
      </w:r>
      <w:r>
        <w:t xml:space="preserve">to the </w:t>
      </w:r>
      <w:r w:rsidRPr="00B6753A">
        <w:rPr>
          <w:b/>
        </w:rPr>
        <w:t>immediate</w:t>
      </w:r>
      <w:r>
        <w:t xml:space="preserve"> </w:t>
      </w:r>
      <w:r w:rsidRPr="00527056">
        <w:rPr>
          <w:b/>
        </w:rPr>
        <w:t>before of the kth node</w:t>
      </w:r>
      <w:r>
        <w:t xml:space="preserve"> in the list L. Explain your algorithm properly (using either text or graphs).</w:t>
      </w:r>
    </w:p>
    <w:p w14:paraId="64762AC7" w14:textId="77777777" w:rsidR="00955E41" w:rsidRPr="00B6753A" w:rsidRDefault="00955E41" w:rsidP="00733E01">
      <w:pPr>
        <w:pStyle w:val="a8"/>
        <w:numPr>
          <w:ilvl w:val="0"/>
          <w:numId w:val="18"/>
        </w:numPr>
        <w:ind w:leftChars="0" w:left="426" w:hanging="426"/>
        <w:rPr>
          <w:b/>
          <w:vanish/>
        </w:rPr>
      </w:pPr>
    </w:p>
    <w:p w14:paraId="2453F122" w14:textId="77777777" w:rsidR="00955E41" w:rsidRPr="00B6753A" w:rsidRDefault="00955E41" w:rsidP="00733E01">
      <w:pPr>
        <w:pStyle w:val="a8"/>
        <w:numPr>
          <w:ilvl w:val="0"/>
          <w:numId w:val="18"/>
        </w:numPr>
        <w:ind w:leftChars="0" w:left="426" w:hanging="426"/>
        <w:rPr>
          <w:b/>
          <w:vanish/>
        </w:rPr>
      </w:pPr>
    </w:p>
    <w:p w14:paraId="43565ADA" w14:textId="77777777" w:rsidR="00955E41" w:rsidRPr="00B6753A" w:rsidRDefault="00955E41" w:rsidP="00733E01">
      <w:pPr>
        <w:pStyle w:val="a8"/>
        <w:numPr>
          <w:ilvl w:val="0"/>
          <w:numId w:val="18"/>
        </w:numPr>
        <w:ind w:leftChars="0" w:left="426" w:hanging="426"/>
        <w:rPr>
          <w:b/>
          <w:vanish/>
        </w:rPr>
      </w:pPr>
    </w:p>
    <w:p w14:paraId="62E82B32" w14:textId="77777777" w:rsidR="00955E41" w:rsidRDefault="00955E41" w:rsidP="00733E01">
      <w:pPr>
        <w:pStyle w:val="a8"/>
        <w:numPr>
          <w:ilvl w:val="0"/>
          <w:numId w:val="18"/>
        </w:numPr>
        <w:ind w:leftChars="0" w:left="426" w:hanging="426"/>
      </w:pPr>
      <w:r w:rsidRPr="00B6753A">
        <w:rPr>
          <w:b/>
          <w:color w:val="0000CC"/>
        </w:rPr>
        <w:t xml:space="preserve">delete </w:t>
      </w:r>
      <w:r w:rsidRPr="00B6753A">
        <w:rPr>
          <w:b/>
        </w:rPr>
        <w:t>every other node</w:t>
      </w:r>
      <w:r>
        <w:t xml:space="preserve"> of L beginning with node first (i.e., the first, 3</w:t>
      </w:r>
      <w:r w:rsidRPr="00B6753A">
        <w:rPr>
          <w:vertAlign w:val="superscript"/>
        </w:rPr>
        <w:t>rd</w:t>
      </w:r>
      <w:r>
        <w:t>, 5</w:t>
      </w:r>
      <w:proofErr w:type="gramStart"/>
      <w:r w:rsidRPr="00B6753A">
        <w:rPr>
          <w:vertAlign w:val="superscript"/>
        </w:rPr>
        <w:t>th</w:t>
      </w:r>
      <w:r>
        <w:t>,…</w:t>
      </w:r>
      <w:proofErr w:type="gramEnd"/>
      <w:r>
        <w:t>nodes of L are deleted).</w:t>
      </w:r>
      <w:r w:rsidRPr="00527056">
        <w:t xml:space="preserve"> </w:t>
      </w:r>
      <w:r>
        <w:t>Explain your algorithm properly (using either text or graphs).</w:t>
      </w:r>
    </w:p>
    <w:p w14:paraId="7FCDFA5F" w14:textId="77777777" w:rsidR="00955E41" w:rsidRPr="00B6753A" w:rsidRDefault="00955E41" w:rsidP="00733E01">
      <w:pPr>
        <w:pStyle w:val="a8"/>
        <w:numPr>
          <w:ilvl w:val="0"/>
          <w:numId w:val="18"/>
        </w:numPr>
        <w:ind w:leftChars="0" w:left="426" w:hanging="426"/>
        <w:rPr>
          <w:b/>
        </w:rPr>
      </w:pPr>
      <w:r w:rsidRPr="00B6753A">
        <w:t xml:space="preserve">divides the given list into two </w:t>
      </w:r>
      <w:proofErr w:type="spellStart"/>
      <w:r w:rsidRPr="00B6753A">
        <w:t>sublists</w:t>
      </w:r>
      <w:proofErr w:type="spellEnd"/>
      <w:r w:rsidRPr="00B6753A">
        <w:t xml:space="preserve"> of (almost) equal sizes</w:t>
      </w:r>
      <w:r w:rsidR="00380DE8">
        <w:t xml:space="preserve"> (</w:t>
      </w:r>
      <w:proofErr w:type="spellStart"/>
      <w:r w:rsidR="00380DE8" w:rsidRPr="00380DE8">
        <w:rPr>
          <w:b/>
          <w:color w:val="0000CC"/>
        </w:rPr>
        <w:t>divideMid</w:t>
      </w:r>
      <w:proofErr w:type="spellEnd"/>
      <w:r w:rsidR="00380DE8" w:rsidRPr="00380DE8">
        <w:rPr>
          <w:b/>
          <w:color w:val="0000CC"/>
        </w:rPr>
        <w:t>()</w:t>
      </w:r>
      <w:r w:rsidR="00380DE8">
        <w:t>)</w:t>
      </w:r>
      <w:r w:rsidRPr="00B6753A">
        <w:t xml:space="preserve">. Suppose </w:t>
      </w:r>
      <w:proofErr w:type="spellStart"/>
      <w:r w:rsidRPr="00B6753A">
        <w:t>myList</w:t>
      </w:r>
      <w:proofErr w:type="spellEnd"/>
      <w:r w:rsidRPr="00B6753A">
        <w:t xml:space="preserve"> points to the list with elements 34 65 27 89 12 (in this order). The statement: </w:t>
      </w:r>
      <w:proofErr w:type="spellStart"/>
      <w:r w:rsidRPr="00B6753A">
        <w:t>myList.divideMid</w:t>
      </w:r>
      <w:proofErr w:type="spellEnd"/>
      <w:r w:rsidRPr="00B6753A">
        <w:t>(</w:t>
      </w:r>
      <w:proofErr w:type="spellStart"/>
      <w:r w:rsidRPr="00B6753A">
        <w:t>subList</w:t>
      </w:r>
      <w:proofErr w:type="spellEnd"/>
      <w:r w:rsidRPr="00B6753A">
        <w:t xml:space="preserve">); divides </w:t>
      </w:r>
      <w:proofErr w:type="spellStart"/>
      <w:r w:rsidRPr="00B6753A">
        <w:t>myList</w:t>
      </w:r>
      <w:proofErr w:type="spellEnd"/>
      <w:r w:rsidRPr="00B6753A">
        <w:t xml:space="preserve"> into two </w:t>
      </w:r>
      <w:proofErr w:type="spellStart"/>
      <w:r w:rsidRPr="00B6753A">
        <w:t>sublists</w:t>
      </w:r>
      <w:proofErr w:type="spellEnd"/>
      <w:r w:rsidRPr="00B6753A">
        <w:t xml:space="preserve">: </w:t>
      </w:r>
      <w:proofErr w:type="spellStart"/>
      <w:r w:rsidRPr="00B6753A">
        <w:t>myList</w:t>
      </w:r>
      <w:proofErr w:type="spellEnd"/>
      <w:r w:rsidRPr="00B6753A">
        <w:t xml:space="preserve"> points to the list with the elements 34 65 27, and </w:t>
      </w:r>
      <w:proofErr w:type="spellStart"/>
      <w:r w:rsidRPr="00B6753A">
        <w:t>subList</w:t>
      </w:r>
      <w:proofErr w:type="spellEnd"/>
      <w:r w:rsidRPr="00B6753A">
        <w:t xml:space="preserve"> points to the </w:t>
      </w:r>
      <w:proofErr w:type="spellStart"/>
      <w:r w:rsidRPr="00B6753A">
        <w:t>sublist</w:t>
      </w:r>
      <w:proofErr w:type="spellEnd"/>
      <w:r w:rsidRPr="00B6753A">
        <w:t xml:space="preserve"> with the elements 89 12.</w:t>
      </w:r>
      <w:r>
        <w:t xml:space="preserve"> Formulate a step-by-step algorithm to perform this task. Explain your algorithm properly (using either text or graphs).</w:t>
      </w:r>
    </w:p>
    <w:p w14:paraId="1C0B0D38" w14:textId="77777777" w:rsidR="00955E41" w:rsidRDefault="00955E41" w:rsidP="00733E01">
      <w:pPr>
        <w:pStyle w:val="a8"/>
        <w:numPr>
          <w:ilvl w:val="0"/>
          <w:numId w:val="18"/>
        </w:numPr>
        <w:ind w:leftChars="0" w:left="426" w:hanging="426"/>
      </w:pPr>
      <w:proofErr w:type="spellStart"/>
      <w:r w:rsidRPr="00B6753A">
        <w:rPr>
          <w:b/>
          <w:color w:val="0000CC"/>
        </w:rPr>
        <w:t>deconcatenate</w:t>
      </w:r>
      <w:proofErr w:type="spellEnd"/>
      <w:r w:rsidRPr="00B6753A">
        <w:rPr>
          <w:color w:val="0000CC"/>
        </w:rPr>
        <w:t xml:space="preserve"> </w:t>
      </w:r>
      <w:r>
        <w:t xml:space="preserve">(or </w:t>
      </w:r>
      <w:r w:rsidRPr="00B6753A">
        <w:rPr>
          <w:b/>
          <w:color w:val="0000CC"/>
        </w:rPr>
        <w:t>split</w:t>
      </w:r>
      <w:r>
        <w:t xml:space="preserve">) a linked list L into two linked list. Assume the node </w:t>
      </w:r>
      <w:r>
        <w:lastRenderedPageBreak/>
        <w:t>denoted by the pointer variable split is to be the first node in the second linked list. Formulate a step-by-step algorithm to perform this task. Explain your algorithm properly (using either text or graphs).</w:t>
      </w:r>
    </w:p>
    <w:p w14:paraId="6F06D6D0" w14:textId="77777777" w:rsidR="00955E41" w:rsidRDefault="00955E41" w:rsidP="00733E01">
      <w:pPr>
        <w:pStyle w:val="a8"/>
        <w:numPr>
          <w:ilvl w:val="0"/>
          <w:numId w:val="18"/>
        </w:numPr>
        <w:ind w:leftChars="0" w:left="426" w:hanging="426"/>
      </w:pPr>
      <w:r w:rsidRPr="00B6753A">
        <w:rPr>
          <w:b/>
          <w:color w:val="0000CC"/>
        </w:rPr>
        <w:t>merge</w:t>
      </w:r>
      <w:r w:rsidRPr="00B6753A">
        <w:rPr>
          <w:color w:val="0000CC"/>
        </w:rPr>
        <w:t xml:space="preserve"> </w:t>
      </w:r>
      <w:r>
        <w:t>the two chains</w:t>
      </w:r>
      <w:r w:rsidR="00380DE8">
        <w:t>:</w:t>
      </w:r>
      <w:r>
        <w:t xml:space="preserve"> </w:t>
      </w:r>
      <w:r w:rsidR="00380DE8">
        <w:t>L</w:t>
      </w:r>
      <w:r w:rsidR="00380DE8" w:rsidRPr="00527056">
        <w:rPr>
          <w:vertAlign w:val="subscript"/>
        </w:rPr>
        <w:t>1</w:t>
      </w:r>
      <w:r w:rsidR="00380DE8">
        <w:t xml:space="preserve"> = (x</w:t>
      </w:r>
      <w:r w:rsidR="00380DE8" w:rsidRPr="00527056">
        <w:rPr>
          <w:vertAlign w:val="subscript"/>
        </w:rPr>
        <w:t>1</w:t>
      </w:r>
      <w:r w:rsidR="00380DE8">
        <w:t>,x</w:t>
      </w:r>
      <w:r w:rsidR="00380DE8" w:rsidRPr="00527056">
        <w:rPr>
          <w:vertAlign w:val="subscript"/>
        </w:rPr>
        <w:t>2</w:t>
      </w:r>
      <w:r w:rsidR="00380DE8">
        <w:t>,..,x</w:t>
      </w:r>
      <w:r w:rsidR="00380DE8" w:rsidRPr="00527056">
        <w:rPr>
          <w:vertAlign w:val="subscript"/>
        </w:rPr>
        <w:t>n</w:t>
      </w:r>
      <w:r w:rsidR="00380DE8">
        <w:t>) and L</w:t>
      </w:r>
      <w:r w:rsidR="00380DE8" w:rsidRPr="00527056">
        <w:rPr>
          <w:vertAlign w:val="subscript"/>
        </w:rPr>
        <w:t>2</w:t>
      </w:r>
      <w:r w:rsidR="00380DE8">
        <w:t xml:space="preserve"> = (y</w:t>
      </w:r>
      <w:r w:rsidR="00380DE8" w:rsidRPr="00527056">
        <w:rPr>
          <w:vertAlign w:val="subscript"/>
        </w:rPr>
        <w:t>1</w:t>
      </w:r>
      <w:r w:rsidR="00380DE8">
        <w:t>,y</w:t>
      </w:r>
      <w:r w:rsidR="00380DE8" w:rsidRPr="00527056">
        <w:rPr>
          <w:vertAlign w:val="subscript"/>
        </w:rPr>
        <w:t>2</w:t>
      </w:r>
      <w:r w:rsidR="00380DE8">
        <w:t>,…,</w:t>
      </w:r>
      <w:proofErr w:type="spellStart"/>
      <w:r w:rsidR="00380DE8">
        <w:t>y</w:t>
      </w:r>
      <w:r w:rsidR="00380DE8" w:rsidRPr="00527056">
        <w:rPr>
          <w:vertAlign w:val="subscript"/>
        </w:rPr>
        <w:t>m</w:t>
      </w:r>
      <w:proofErr w:type="spellEnd"/>
      <w:r w:rsidR="00380DE8">
        <w:t xml:space="preserve">) </w:t>
      </w:r>
      <w:r>
        <w:t>together to obtain the chain L</w:t>
      </w:r>
      <w:r w:rsidRPr="00527056">
        <w:rPr>
          <w:vertAlign w:val="subscript"/>
        </w:rPr>
        <w:t>3</w:t>
      </w:r>
      <w:r>
        <w:t xml:space="preserve"> = (x</w:t>
      </w:r>
      <w:r w:rsidRPr="00527056">
        <w:rPr>
          <w:vertAlign w:val="subscript"/>
        </w:rPr>
        <w:t>1</w:t>
      </w:r>
      <w:r>
        <w:t>,y</w:t>
      </w:r>
      <w:r w:rsidRPr="00527056">
        <w:rPr>
          <w:vertAlign w:val="subscript"/>
        </w:rPr>
        <w:t>1</w:t>
      </w:r>
      <w:r>
        <w:t>,x</w:t>
      </w:r>
      <w:r w:rsidRPr="00527056">
        <w:rPr>
          <w:vertAlign w:val="subscript"/>
        </w:rPr>
        <w:t>2</w:t>
      </w:r>
      <w:r>
        <w:t>,y</w:t>
      </w:r>
      <w:r w:rsidRPr="00527056">
        <w:rPr>
          <w:vertAlign w:val="subscript"/>
        </w:rPr>
        <w:t>2</w:t>
      </w:r>
      <w:r>
        <w:t>,…,x</w:t>
      </w:r>
      <w:r w:rsidRPr="00527056">
        <w:rPr>
          <w:vertAlign w:val="subscript"/>
        </w:rPr>
        <w:t>m</w:t>
      </w:r>
      <w:r>
        <w:t>,y</w:t>
      </w:r>
      <w:r w:rsidRPr="00527056">
        <w:rPr>
          <w:vertAlign w:val="subscript"/>
        </w:rPr>
        <w:t>m</w:t>
      </w:r>
      <w:r>
        <w:t>,x</w:t>
      </w:r>
      <w:r w:rsidRPr="00527056">
        <w:rPr>
          <w:vertAlign w:val="subscript"/>
        </w:rPr>
        <w:t>m+1</w:t>
      </w:r>
      <w:r>
        <w:t>,..,x</w:t>
      </w:r>
      <w:r w:rsidRPr="00527056">
        <w:rPr>
          <w:vertAlign w:val="subscript"/>
        </w:rPr>
        <w:t>n</w:t>
      </w:r>
      <w:r>
        <w:t>) if n&gt;m and L</w:t>
      </w:r>
      <w:r w:rsidRPr="00527056">
        <w:rPr>
          <w:vertAlign w:val="subscript"/>
        </w:rPr>
        <w:t>3</w:t>
      </w:r>
      <w:r>
        <w:t xml:space="preserve"> = (x</w:t>
      </w:r>
      <w:r w:rsidRPr="00527056">
        <w:rPr>
          <w:vertAlign w:val="subscript"/>
        </w:rPr>
        <w:t>1</w:t>
      </w:r>
      <w:r>
        <w:t>,y</w:t>
      </w:r>
      <w:r w:rsidRPr="00527056">
        <w:rPr>
          <w:vertAlign w:val="subscript"/>
        </w:rPr>
        <w:t>1</w:t>
      </w:r>
      <w:r>
        <w:t>,x</w:t>
      </w:r>
      <w:r w:rsidRPr="00527056">
        <w:rPr>
          <w:vertAlign w:val="subscript"/>
        </w:rPr>
        <w:t>2</w:t>
      </w:r>
      <w:r>
        <w:t>,y</w:t>
      </w:r>
      <w:r w:rsidRPr="00527056">
        <w:rPr>
          <w:vertAlign w:val="subscript"/>
        </w:rPr>
        <w:t>2</w:t>
      </w:r>
      <w:r>
        <w:t>,…,x</w:t>
      </w:r>
      <w:r>
        <w:rPr>
          <w:vertAlign w:val="subscript"/>
        </w:rPr>
        <w:t>n</w:t>
      </w:r>
      <w:r>
        <w:t>,y</w:t>
      </w:r>
      <w:r>
        <w:rPr>
          <w:vertAlign w:val="subscript"/>
        </w:rPr>
        <w:t>n</w:t>
      </w:r>
      <w:r>
        <w:t>,y</w:t>
      </w:r>
      <w:r>
        <w:rPr>
          <w:vertAlign w:val="subscript"/>
        </w:rPr>
        <w:t>n</w:t>
      </w:r>
      <w:r w:rsidRPr="00527056">
        <w:rPr>
          <w:vertAlign w:val="subscript"/>
        </w:rPr>
        <w:t>+1</w:t>
      </w:r>
      <w:r>
        <w:t>,..,y</w:t>
      </w:r>
      <w:r>
        <w:rPr>
          <w:vertAlign w:val="subscript"/>
        </w:rPr>
        <w:t>m</w:t>
      </w:r>
      <w:r>
        <w:t>) if n&lt;m. Explain your algorithm properly (using either text or graphs).</w:t>
      </w:r>
    </w:p>
    <w:p w14:paraId="471EA3D3" w14:textId="232C7E3C" w:rsidR="00664948" w:rsidRPr="00664948" w:rsidRDefault="00C65F20" w:rsidP="00C65F20">
      <w:pPr>
        <w:rPr>
          <w:b/>
          <w:color w:val="FF0000"/>
        </w:rPr>
      </w:pPr>
      <w:r w:rsidRPr="00C65F20">
        <w:rPr>
          <w:b/>
          <w:color w:val="FF0000"/>
        </w:rPr>
        <w:t>Sol:</w:t>
      </w:r>
    </w:p>
    <w:p w14:paraId="51682FBD" w14:textId="3836A389" w:rsidR="00C65F20" w:rsidRDefault="00664948" w:rsidP="00C65F20">
      <w:r>
        <w:t>(a)</w:t>
      </w:r>
    </w:p>
    <w:p w14:paraId="2058A21C" w14:textId="77777777" w:rsidR="00757D8C" w:rsidRDefault="00757D8C" w:rsidP="00C65F20"/>
    <w:p w14:paraId="24FC4951" w14:textId="6CEBCF59" w:rsidR="00C65F20" w:rsidRDefault="00664948" w:rsidP="00C65F20">
      <w:r>
        <w:t>(b)</w:t>
      </w:r>
    </w:p>
    <w:p w14:paraId="29F5E13F" w14:textId="77777777" w:rsidR="00757D8C" w:rsidRDefault="00757D8C" w:rsidP="00C65F20"/>
    <w:p w14:paraId="656A3840" w14:textId="68C0A89A" w:rsidR="00664948" w:rsidRDefault="00664948" w:rsidP="00C65F20">
      <w:r>
        <w:t>(c)</w:t>
      </w:r>
    </w:p>
    <w:p w14:paraId="198511F4" w14:textId="77777777" w:rsidR="00757D8C" w:rsidRDefault="00757D8C" w:rsidP="00C65F20"/>
    <w:p w14:paraId="297A6508" w14:textId="311CEA4D" w:rsidR="00664948" w:rsidRDefault="00664948" w:rsidP="00C65F20">
      <w:r>
        <w:t>(d)</w:t>
      </w:r>
    </w:p>
    <w:p w14:paraId="45FBD0B2" w14:textId="77777777" w:rsidR="00757D8C" w:rsidRDefault="00757D8C" w:rsidP="00C65F20"/>
    <w:p w14:paraId="0FF350F4" w14:textId="25D172C3" w:rsidR="00664948" w:rsidRDefault="00664948" w:rsidP="00C65F20">
      <w:r>
        <w:t>(e)</w:t>
      </w:r>
    </w:p>
    <w:p w14:paraId="5FFF978B" w14:textId="77777777" w:rsidR="00757D8C" w:rsidRDefault="00757D8C" w:rsidP="00C65F20"/>
    <w:p w14:paraId="177DBAEA" w14:textId="13344738" w:rsidR="00664948" w:rsidRDefault="00664948" w:rsidP="00C65F20">
      <w:r>
        <w:t>(f)</w:t>
      </w:r>
    </w:p>
    <w:p w14:paraId="35CD6650" w14:textId="77777777" w:rsidR="00757D8C" w:rsidRDefault="00757D8C" w:rsidP="00C65F20"/>
    <w:p w14:paraId="62D6DED0" w14:textId="682EC087" w:rsidR="00664948" w:rsidRDefault="00664948" w:rsidP="00C65F20">
      <w:r>
        <w:t>(g)</w:t>
      </w:r>
    </w:p>
    <w:p w14:paraId="7D95723A" w14:textId="77777777" w:rsidR="00C65F20" w:rsidRDefault="00C65F20" w:rsidP="00C65F20"/>
    <w:p w14:paraId="2049FB0E" w14:textId="77777777" w:rsidR="00757D8C" w:rsidRDefault="00757D8C" w:rsidP="00C65F20"/>
    <w:p w14:paraId="6459D97E" w14:textId="77777777" w:rsidR="00757D8C" w:rsidRDefault="00757D8C" w:rsidP="00C65F20"/>
    <w:p w14:paraId="694C180C" w14:textId="77777777" w:rsidR="00733E01" w:rsidRPr="003A6481" w:rsidRDefault="00955E41" w:rsidP="00955E41">
      <w:pPr>
        <w:pStyle w:val="a8"/>
        <w:numPr>
          <w:ilvl w:val="0"/>
          <w:numId w:val="1"/>
        </w:numPr>
        <w:ind w:leftChars="0"/>
      </w:pPr>
      <w:r w:rsidRPr="003A6481">
        <w:t>(1</w:t>
      </w:r>
      <w:r w:rsidR="008714CF" w:rsidRPr="003A6481">
        <w:t>8</w:t>
      </w:r>
      <w:r w:rsidRPr="003A6481">
        <w:t xml:space="preserve">%) </w:t>
      </w:r>
    </w:p>
    <w:p w14:paraId="274383AA" w14:textId="77777777" w:rsidR="00955E41" w:rsidRDefault="00955E41" w:rsidP="00733E01">
      <w:r w:rsidRPr="003A6481">
        <w:t xml:space="preserve">Given a </w:t>
      </w:r>
      <w:r w:rsidRPr="003A6481">
        <w:rPr>
          <w:b/>
        </w:rPr>
        <w:t>circular linked list L</w:t>
      </w:r>
      <w:r w:rsidRPr="003A6481">
        <w:t xml:space="preserve"> instantiated by class </w:t>
      </w:r>
      <w:proofErr w:type="spellStart"/>
      <w:r w:rsidRPr="003A6481">
        <w:t>CircularList</w:t>
      </w:r>
      <w:proofErr w:type="spellEnd"/>
      <w:r w:rsidRPr="003A6481">
        <w:t xml:space="preserve"> containing a private data member, </w:t>
      </w:r>
      <w:r w:rsidRPr="003A6481">
        <w:rPr>
          <w:b/>
        </w:rPr>
        <w:t>first</w:t>
      </w:r>
      <w:r w:rsidRPr="003A6481">
        <w:t xml:space="preserve"> pointing to the first node in the circular list as shown in Figure </w:t>
      </w:r>
      <w:r>
        <w:t xml:space="preserve">4.14. </w:t>
      </w:r>
    </w:p>
    <w:p w14:paraId="641EDB89" w14:textId="77777777" w:rsidR="00955E41" w:rsidRDefault="00955E41" w:rsidP="00955E41">
      <w:pPr>
        <w:pStyle w:val="a8"/>
        <w:ind w:leftChars="0" w:left="360"/>
        <w:jc w:val="center"/>
      </w:pPr>
      <w:r w:rsidRPr="00221B7D">
        <w:object w:dxaOrig="4576" w:dyaOrig="1087" w14:anchorId="15CADA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pt;height:54.5pt" o:ole="">
            <v:imagedata r:id="rId8" o:title=""/>
          </v:shape>
          <o:OLEObject Type="Embed" ProgID="Visio.Drawing.11" ShapeID="_x0000_i1025" DrawAspect="Content" ObjectID="_1776029296" r:id="rId9"/>
        </w:object>
      </w:r>
    </w:p>
    <w:p w14:paraId="0ED8FB40" w14:textId="77777777" w:rsidR="00955E41" w:rsidRDefault="00955E41" w:rsidP="00955E41">
      <w:pPr>
        <w:pStyle w:val="a8"/>
        <w:ind w:leftChars="0" w:left="360"/>
        <w:jc w:val="center"/>
      </w:pPr>
      <w:r>
        <w:t>Fig. 4.14 A circular linked list</w:t>
      </w:r>
    </w:p>
    <w:p w14:paraId="352B8FFB" w14:textId="77777777" w:rsidR="00955E41" w:rsidRDefault="00955E41" w:rsidP="00733E01">
      <w:pPr>
        <w:pStyle w:val="a8"/>
        <w:ind w:leftChars="0" w:left="0"/>
      </w:pPr>
      <w:r w:rsidRPr="00691BB7">
        <w:rPr>
          <w:b/>
        </w:rPr>
        <w:t>formulate algorithms</w:t>
      </w:r>
      <w:r>
        <w:rPr>
          <w:b/>
        </w:rPr>
        <w:t xml:space="preserve"> </w:t>
      </w:r>
      <w:r w:rsidRPr="009928C3">
        <w:rPr>
          <w:color w:val="FF0000"/>
        </w:rPr>
        <w:t xml:space="preserve">(pseudo code OK, </w:t>
      </w:r>
      <w:r w:rsidR="00D81EDD">
        <w:rPr>
          <w:color w:val="FF0000"/>
        </w:rPr>
        <w:t xml:space="preserve">graph + explanation, </w:t>
      </w:r>
      <w:r w:rsidRPr="009928C3">
        <w:rPr>
          <w:color w:val="FF0000"/>
        </w:rPr>
        <w:t>C++ code not necessary)</w:t>
      </w:r>
      <w:r>
        <w:t xml:space="preserve"> to</w:t>
      </w:r>
    </w:p>
    <w:p w14:paraId="633F5FD5" w14:textId="77777777" w:rsidR="00955E41" w:rsidRPr="00DC79A3" w:rsidRDefault="00955E41" w:rsidP="00733E01">
      <w:pPr>
        <w:pStyle w:val="a8"/>
        <w:numPr>
          <w:ilvl w:val="0"/>
          <w:numId w:val="17"/>
        </w:numPr>
        <w:ind w:leftChars="0" w:left="425" w:hanging="425"/>
      </w:pPr>
      <w:r w:rsidRPr="00DC79A3">
        <w:t>count the number of nodes in the circular list. Explain your algorithm properly (using either text or graphs)</w:t>
      </w:r>
    </w:p>
    <w:p w14:paraId="114C4B71" w14:textId="77777777" w:rsidR="00955E41" w:rsidRPr="00DC79A3" w:rsidRDefault="00955E41" w:rsidP="00D93658">
      <w:pPr>
        <w:pStyle w:val="a8"/>
        <w:numPr>
          <w:ilvl w:val="0"/>
          <w:numId w:val="17"/>
        </w:numPr>
        <w:ind w:leftChars="0" w:left="425" w:hanging="425"/>
      </w:pPr>
      <w:r w:rsidRPr="00DC79A3">
        <w:t xml:space="preserve">insert a new node at the front of the list. Discuss the time complexity of your </w:t>
      </w:r>
      <w:r w:rsidRPr="00DC79A3">
        <w:lastRenderedPageBreak/>
        <w:t>algorithm. Explain your algorithm properly (using either text or graphs)</w:t>
      </w:r>
    </w:p>
    <w:p w14:paraId="36F6F875" w14:textId="77777777" w:rsidR="00955E41" w:rsidRPr="00DC79A3" w:rsidRDefault="00955E41" w:rsidP="00D93658">
      <w:pPr>
        <w:pStyle w:val="a8"/>
        <w:numPr>
          <w:ilvl w:val="0"/>
          <w:numId w:val="17"/>
        </w:numPr>
        <w:ind w:leftChars="0" w:left="425" w:hanging="425"/>
      </w:pPr>
      <w:r w:rsidRPr="00DC79A3">
        <w:t>insert a new node at the back (right after the last node) of the list. Discuss the time complexity of your algorithm. Explain your algorithm properly (using either text or graphs)</w:t>
      </w:r>
    </w:p>
    <w:p w14:paraId="3BA66224" w14:textId="77777777" w:rsidR="00955E41" w:rsidRPr="00DC79A3" w:rsidRDefault="00955E41" w:rsidP="00D93658">
      <w:pPr>
        <w:pStyle w:val="a8"/>
        <w:numPr>
          <w:ilvl w:val="0"/>
          <w:numId w:val="17"/>
        </w:numPr>
        <w:ind w:leftChars="0" w:left="425" w:hanging="425"/>
      </w:pPr>
      <w:r w:rsidRPr="00DC79A3">
        <w:t>delete the first node of the list. Discuss the time complexity of your algorithm. Explain your algorithm properly (using either text or graphs)</w:t>
      </w:r>
    </w:p>
    <w:p w14:paraId="790FDD69" w14:textId="77777777" w:rsidR="00955E41" w:rsidRPr="00DC79A3" w:rsidRDefault="00955E41" w:rsidP="00D93658">
      <w:pPr>
        <w:pStyle w:val="a8"/>
        <w:numPr>
          <w:ilvl w:val="0"/>
          <w:numId w:val="17"/>
        </w:numPr>
        <w:ind w:leftChars="0" w:left="425" w:hanging="425"/>
      </w:pPr>
      <w:r w:rsidRPr="00DC79A3">
        <w:t>delete the last node of the list. Discuss the time complexity of your algorithm. Explain your algorithm properly (using either text or graphs).</w:t>
      </w:r>
    </w:p>
    <w:p w14:paraId="70ADF948" w14:textId="77777777" w:rsidR="00955E41" w:rsidRPr="003A6481" w:rsidRDefault="00955E41" w:rsidP="00D93658">
      <w:pPr>
        <w:pStyle w:val="a8"/>
        <w:numPr>
          <w:ilvl w:val="0"/>
          <w:numId w:val="17"/>
        </w:numPr>
        <w:ind w:leftChars="0" w:left="425" w:hanging="425"/>
        <w:rPr>
          <w:color w:val="0070C0"/>
        </w:rPr>
      </w:pPr>
      <w:r w:rsidRPr="003A6481">
        <w:rPr>
          <w:color w:val="0070C0"/>
        </w:rPr>
        <w:t>Repeat (a) – (e) above and (b) – (g) in Problem 1 above if the circular list is modified as shown in Figure 4.16 below by introducing a dummy node, header.</w:t>
      </w:r>
    </w:p>
    <w:p w14:paraId="5D412DF9" w14:textId="77777777" w:rsidR="00955E41" w:rsidRDefault="00955E41" w:rsidP="00955E41">
      <w:pPr>
        <w:pStyle w:val="a8"/>
        <w:ind w:leftChars="0" w:left="0"/>
        <w:jc w:val="center"/>
      </w:pPr>
      <w:r w:rsidRPr="00221B7D">
        <w:object w:dxaOrig="11720" w:dyaOrig="4244" w14:anchorId="222644C5">
          <v:shape id="_x0000_i1026" type="#_x0000_t75" style="width:481.5pt;height:175pt" o:ole="">
            <v:imagedata r:id="rId10" o:title=""/>
          </v:shape>
          <o:OLEObject Type="Embed" ProgID="Visio.Drawing.11" ShapeID="_x0000_i1026" DrawAspect="Content" ObjectID="_1776029297" r:id="rId11"/>
        </w:object>
      </w:r>
      <w:r>
        <w:t>Figure 4.16 Circular list with a header node</w:t>
      </w:r>
    </w:p>
    <w:p w14:paraId="288D9C2D" w14:textId="77777777" w:rsidR="00955E41" w:rsidRDefault="00955E41" w:rsidP="00955E41">
      <w:pPr>
        <w:pStyle w:val="a8"/>
        <w:ind w:leftChars="0" w:left="720"/>
      </w:pPr>
    </w:p>
    <w:p w14:paraId="5BAD2158" w14:textId="77777777" w:rsidR="00C65F20" w:rsidRPr="00C65F20" w:rsidRDefault="00C65F20" w:rsidP="00C65F20">
      <w:pPr>
        <w:rPr>
          <w:b/>
          <w:color w:val="FF0000"/>
        </w:rPr>
      </w:pPr>
      <w:r w:rsidRPr="00C65F20">
        <w:rPr>
          <w:b/>
          <w:color w:val="FF0000"/>
        </w:rPr>
        <w:t>Sol:</w:t>
      </w:r>
    </w:p>
    <w:p w14:paraId="1B8C5BBE" w14:textId="77777777" w:rsidR="00664948" w:rsidRDefault="00664948" w:rsidP="00664948">
      <w:r>
        <w:t>(a)</w:t>
      </w:r>
    </w:p>
    <w:p w14:paraId="11508A78" w14:textId="22F9AB21" w:rsidR="00757D8C" w:rsidRDefault="00651512" w:rsidP="00664948">
      <w:r w:rsidRPr="00651512">
        <w:drawing>
          <wp:inline distT="0" distB="0" distL="0" distR="0" wp14:anchorId="5F26DF83" wp14:editId="71598C37">
            <wp:extent cx="2609984" cy="2000353"/>
            <wp:effectExtent l="0" t="0" r="0" b="0"/>
            <wp:docPr id="1865519733"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5519733" name="圖片 1" descr="一張含有 文字, 螢幕擷取畫面, 字型 的圖片&#10;&#10;自動產生的描述"/>
                    <pic:cNvPicPr/>
                  </pic:nvPicPr>
                  <pic:blipFill>
                    <a:blip r:embed="rId12"/>
                    <a:stretch>
                      <a:fillRect/>
                    </a:stretch>
                  </pic:blipFill>
                  <pic:spPr>
                    <a:xfrm>
                      <a:off x="0" y="0"/>
                      <a:ext cx="2609984" cy="2000353"/>
                    </a:xfrm>
                    <a:prstGeom prst="rect">
                      <a:avLst/>
                    </a:prstGeom>
                  </pic:spPr>
                </pic:pic>
              </a:graphicData>
            </a:graphic>
          </wp:inline>
        </w:drawing>
      </w:r>
    </w:p>
    <w:p w14:paraId="241E2346" w14:textId="47001FFA" w:rsidR="00651512" w:rsidRDefault="00EA55E6" w:rsidP="00664948">
      <w:r>
        <w:rPr>
          <w:noProof/>
        </w:rPr>
        <w:lastRenderedPageBreak/>
        <w:drawing>
          <wp:inline distT="0" distB="0" distL="0" distR="0" wp14:anchorId="366A017D" wp14:editId="68059A75">
            <wp:extent cx="5274310" cy="5066665"/>
            <wp:effectExtent l="0" t="0" r="2540" b="635"/>
            <wp:docPr id="278806714" name="圖片 2" descr="一張含有 文字, 圖表, 行, 數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806714" name="圖片 2" descr="一張含有 文字, 圖表, 行, 數字 的圖片&#10;&#10;自動產生的描述"/>
                    <pic:cNvPicPr/>
                  </pic:nvPicPr>
                  <pic:blipFill>
                    <a:blip r:embed="rId13">
                      <a:extLst>
                        <a:ext uri="{28A0092B-C50C-407E-A947-70E740481C1C}">
                          <a14:useLocalDpi xmlns:a14="http://schemas.microsoft.com/office/drawing/2010/main" val="0"/>
                        </a:ext>
                      </a:extLst>
                    </a:blip>
                    <a:stretch>
                      <a:fillRect/>
                    </a:stretch>
                  </pic:blipFill>
                  <pic:spPr>
                    <a:xfrm>
                      <a:off x="0" y="0"/>
                      <a:ext cx="5274310" cy="5066665"/>
                    </a:xfrm>
                    <a:prstGeom prst="rect">
                      <a:avLst/>
                    </a:prstGeom>
                  </pic:spPr>
                </pic:pic>
              </a:graphicData>
            </a:graphic>
          </wp:inline>
        </w:drawing>
      </w:r>
    </w:p>
    <w:p w14:paraId="212A682E" w14:textId="77777777" w:rsidR="00651512" w:rsidRDefault="00651512" w:rsidP="00664948"/>
    <w:p w14:paraId="72A83953" w14:textId="77777777" w:rsidR="00664948" w:rsidRDefault="00664948" w:rsidP="00664948">
      <w:r>
        <w:t>(b)</w:t>
      </w:r>
    </w:p>
    <w:p w14:paraId="0692999F" w14:textId="37FD25D1" w:rsidR="00757D8C" w:rsidRDefault="00651512" w:rsidP="00664948">
      <w:r w:rsidRPr="00651512">
        <w:drawing>
          <wp:inline distT="0" distB="0" distL="0" distR="0" wp14:anchorId="05A0A277" wp14:editId="7E85530B">
            <wp:extent cx="4553184" cy="2768742"/>
            <wp:effectExtent l="0" t="0" r="0" b="0"/>
            <wp:docPr id="383569475"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569475" name="圖片 1" descr="一張含有 文字, 螢幕擷取畫面, 字型 的圖片&#10;&#10;自動產生的描述"/>
                    <pic:cNvPicPr/>
                  </pic:nvPicPr>
                  <pic:blipFill>
                    <a:blip r:embed="rId14"/>
                    <a:stretch>
                      <a:fillRect/>
                    </a:stretch>
                  </pic:blipFill>
                  <pic:spPr>
                    <a:xfrm>
                      <a:off x="0" y="0"/>
                      <a:ext cx="4553184" cy="2768742"/>
                    </a:xfrm>
                    <a:prstGeom prst="rect">
                      <a:avLst/>
                    </a:prstGeom>
                  </pic:spPr>
                </pic:pic>
              </a:graphicData>
            </a:graphic>
          </wp:inline>
        </w:drawing>
      </w:r>
    </w:p>
    <w:p w14:paraId="4CFD3AEA" w14:textId="6AD79EAC" w:rsidR="00651512" w:rsidRDefault="00BA057E" w:rsidP="00664948">
      <w:r>
        <w:rPr>
          <w:noProof/>
        </w:rPr>
        <w:lastRenderedPageBreak/>
        <w:drawing>
          <wp:inline distT="0" distB="0" distL="0" distR="0" wp14:anchorId="6CEF190E" wp14:editId="72E6F3A7">
            <wp:extent cx="5391150" cy="2471647"/>
            <wp:effectExtent l="0" t="0" r="0" b="5080"/>
            <wp:docPr id="1492152961" name="圖片 3" descr="一張含有 文字, 圖表, 行,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152961" name="圖片 3" descr="一張含有 文字, 圖表, 行, 字型 的圖片&#10;&#10;自動產生的描述"/>
                    <pic:cNvPicPr/>
                  </pic:nvPicPr>
                  <pic:blipFill rotWithShape="1">
                    <a:blip r:embed="rId15" cstate="print">
                      <a:extLst>
                        <a:ext uri="{28A0092B-C50C-407E-A947-70E740481C1C}">
                          <a14:useLocalDpi xmlns:a14="http://schemas.microsoft.com/office/drawing/2010/main" val="0"/>
                        </a:ext>
                      </a:extLst>
                    </a:blip>
                    <a:srcRect t="12621"/>
                    <a:stretch/>
                  </pic:blipFill>
                  <pic:spPr bwMode="auto">
                    <a:xfrm>
                      <a:off x="0" y="0"/>
                      <a:ext cx="5392801" cy="2472404"/>
                    </a:xfrm>
                    <a:prstGeom prst="rect">
                      <a:avLst/>
                    </a:prstGeom>
                    <a:ln>
                      <a:noFill/>
                    </a:ln>
                    <a:extLst>
                      <a:ext uri="{53640926-AAD7-44D8-BBD7-CCE9431645EC}">
                        <a14:shadowObscured xmlns:a14="http://schemas.microsoft.com/office/drawing/2010/main"/>
                      </a:ext>
                    </a:extLst>
                  </pic:spPr>
                </pic:pic>
              </a:graphicData>
            </a:graphic>
          </wp:inline>
        </w:drawing>
      </w:r>
    </w:p>
    <w:p w14:paraId="44074D3D" w14:textId="467A6EFB" w:rsidR="00651512" w:rsidRDefault="00BA057E" w:rsidP="00664948">
      <w:r>
        <w:t>Time complexity: O(1)</w:t>
      </w:r>
    </w:p>
    <w:p w14:paraId="462F67AB" w14:textId="77777777" w:rsidR="00BA057E" w:rsidRDefault="00BA057E" w:rsidP="00664948"/>
    <w:p w14:paraId="3AAC12EC" w14:textId="77777777" w:rsidR="00664948" w:rsidRDefault="00664948" w:rsidP="00664948">
      <w:r>
        <w:t>(c)</w:t>
      </w:r>
    </w:p>
    <w:p w14:paraId="6E4903C5" w14:textId="6BBC5FAD" w:rsidR="00757D8C" w:rsidRDefault="00651512" w:rsidP="00664948">
      <w:r w:rsidRPr="00651512">
        <w:drawing>
          <wp:inline distT="0" distB="0" distL="0" distR="0" wp14:anchorId="34AF572D" wp14:editId="45B01F68">
            <wp:extent cx="4540483" cy="2940201"/>
            <wp:effectExtent l="0" t="0" r="0" b="0"/>
            <wp:docPr id="524471196" name="圖片 1" descr="一張含有 文字, 螢幕擷取畫面, 字型, 軟體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471196" name="圖片 1" descr="一張含有 文字, 螢幕擷取畫面, 字型, 軟體 的圖片&#10;&#10;自動產生的描述"/>
                    <pic:cNvPicPr/>
                  </pic:nvPicPr>
                  <pic:blipFill>
                    <a:blip r:embed="rId16"/>
                    <a:stretch>
                      <a:fillRect/>
                    </a:stretch>
                  </pic:blipFill>
                  <pic:spPr>
                    <a:xfrm>
                      <a:off x="0" y="0"/>
                      <a:ext cx="4540483" cy="2940201"/>
                    </a:xfrm>
                    <a:prstGeom prst="rect">
                      <a:avLst/>
                    </a:prstGeom>
                  </pic:spPr>
                </pic:pic>
              </a:graphicData>
            </a:graphic>
          </wp:inline>
        </w:drawing>
      </w:r>
    </w:p>
    <w:p w14:paraId="0B29FA6E" w14:textId="2551D8CD" w:rsidR="00651512" w:rsidRDefault="00BA057E" w:rsidP="00664948">
      <w:r>
        <w:rPr>
          <w:noProof/>
        </w:rPr>
        <w:drawing>
          <wp:inline distT="0" distB="0" distL="0" distR="0" wp14:anchorId="4FF6EE70" wp14:editId="75DB2352">
            <wp:extent cx="5289550" cy="2612296"/>
            <wp:effectExtent l="0" t="0" r="6350" b="0"/>
            <wp:docPr id="1357479838" name="圖片 4" descr="一張含有 文字, 圖表, 行,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479838" name="圖片 4" descr="一張含有 文字, 圖表, 行, 字型 的圖片&#10;&#10;自動產生的描述"/>
                    <pic:cNvPicPr/>
                  </pic:nvPicPr>
                  <pic:blipFill rotWithShape="1">
                    <a:blip r:embed="rId17" cstate="print">
                      <a:extLst>
                        <a:ext uri="{28A0092B-C50C-407E-A947-70E740481C1C}">
                          <a14:useLocalDpi xmlns:a14="http://schemas.microsoft.com/office/drawing/2010/main" val="0"/>
                        </a:ext>
                      </a:extLst>
                    </a:blip>
                    <a:srcRect t="8682"/>
                    <a:stretch/>
                  </pic:blipFill>
                  <pic:spPr bwMode="auto">
                    <a:xfrm>
                      <a:off x="0" y="0"/>
                      <a:ext cx="5294255" cy="2614619"/>
                    </a:xfrm>
                    <a:prstGeom prst="rect">
                      <a:avLst/>
                    </a:prstGeom>
                    <a:ln>
                      <a:noFill/>
                    </a:ln>
                    <a:extLst>
                      <a:ext uri="{53640926-AAD7-44D8-BBD7-CCE9431645EC}">
                        <a14:shadowObscured xmlns:a14="http://schemas.microsoft.com/office/drawing/2010/main"/>
                      </a:ext>
                    </a:extLst>
                  </pic:spPr>
                </pic:pic>
              </a:graphicData>
            </a:graphic>
          </wp:inline>
        </w:drawing>
      </w:r>
    </w:p>
    <w:p w14:paraId="11E84F79" w14:textId="59CE5759" w:rsidR="00651512" w:rsidRDefault="00BA057E" w:rsidP="00664948">
      <w:r>
        <w:lastRenderedPageBreak/>
        <w:t>Time complexity: O(1)</w:t>
      </w:r>
    </w:p>
    <w:p w14:paraId="7235D974" w14:textId="77777777" w:rsidR="00BA057E" w:rsidRDefault="00BA057E" w:rsidP="00664948"/>
    <w:p w14:paraId="765EC59E" w14:textId="77777777" w:rsidR="00664948" w:rsidRDefault="00664948" w:rsidP="00664948">
      <w:r>
        <w:t>(d)</w:t>
      </w:r>
    </w:p>
    <w:p w14:paraId="0297BDE7" w14:textId="156DED88" w:rsidR="00757D8C" w:rsidRDefault="00651512" w:rsidP="00664948">
      <w:r w:rsidRPr="00651512">
        <w:drawing>
          <wp:inline distT="0" distB="0" distL="0" distR="0" wp14:anchorId="353E415D" wp14:editId="305E6726">
            <wp:extent cx="2997354" cy="3314870"/>
            <wp:effectExtent l="0" t="0" r="0" b="0"/>
            <wp:docPr id="1950934301" name="圖片 1" descr="一張含有 文字, 螢幕擷取畫面,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934301" name="圖片 1" descr="一張含有 文字, 螢幕擷取畫面, 字型 的圖片&#10;&#10;自動產生的描述"/>
                    <pic:cNvPicPr/>
                  </pic:nvPicPr>
                  <pic:blipFill>
                    <a:blip r:embed="rId18"/>
                    <a:stretch>
                      <a:fillRect/>
                    </a:stretch>
                  </pic:blipFill>
                  <pic:spPr>
                    <a:xfrm>
                      <a:off x="0" y="0"/>
                      <a:ext cx="2997354" cy="3314870"/>
                    </a:xfrm>
                    <a:prstGeom prst="rect">
                      <a:avLst/>
                    </a:prstGeom>
                  </pic:spPr>
                </pic:pic>
              </a:graphicData>
            </a:graphic>
          </wp:inline>
        </w:drawing>
      </w:r>
    </w:p>
    <w:p w14:paraId="370425BC" w14:textId="558822EC" w:rsidR="00651512" w:rsidRDefault="00973FB3" w:rsidP="00664948">
      <w:r>
        <w:rPr>
          <w:noProof/>
        </w:rPr>
        <w:drawing>
          <wp:inline distT="0" distB="0" distL="0" distR="0" wp14:anchorId="62B09192" wp14:editId="4C8A6F42">
            <wp:extent cx="5706208" cy="2533650"/>
            <wp:effectExtent l="0" t="0" r="8890" b="0"/>
            <wp:docPr id="1601437104" name="圖片 5" descr="一張含有 文字, 圖表, 行, 繪圖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1437104" name="圖片 5" descr="一張含有 文字, 圖表, 行, 繪圖 的圖片&#10;&#10;自動產生的描述"/>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2183" cy="2536303"/>
                    </a:xfrm>
                    <a:prstGeom prst="rect">
                      <a:avLst/>
                    </a:prstGeom>
                  </pic:spPr>
                </pic:pic>
              </a:graphicData>
            </a:graphic>
          </wp:inline>
        </w:drawing>
      </w:r>
    </w:p>
    <w:p w14:paraId="19EB5D89" w14:textId="697BCAB8" w:rsidR="00BA057E" w:rsidRDefault="00BA057E" w:rsidP="00664948">
      <w:r>
        <w:t>Time complexity: O(n)</w:t>
      </w:r>
    </w:p>
    <w:p w14:paraId="6B165AE7" w14:textId="77777777" w:rsidR="00651512" w:rsidRDefault="00651512" w:rsidP="00664948"/>
    <w:p w14:paraId="2CD02F18" w14:textId="77777777" w:rsidR="00664948" w:rsidRDefault="00664948" w:rsidP="00664948">
      <w:r>
        <w:t>(e)</w:t>
      </w:r>
    </w:p>
    <w:p w14:paraId="1623E4AA" w14:textId="744F2E7E" w:rsidR="00757D8C" w:rsidRDefault="00651512" w:rsidP="00664948">
      <w:r w:rsidRPr="00651512">
        <w:lastRenderedPageBreak/>
        <w:drawing>
          <wp:inline distT="0" distB="0" distL="0" distR="0" wp14:anchorId="1CB78013" wp14:editId="46B92CBF">
            <wp:extent cx="3778444" cy="3276768"/>
            <wp:effectExtent l="0" t="0" r="0" b="0"/>
            <wp:docPr id="238152639" name="圖片 1" descr="一張含有 文字, 螢幕擷取畫面, 字型, 軟體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152639" name="圖片 1" descr="一張含有 文字, 螢幕擷取畫面, 字型, 軟體 的圖片&#10;&#10;自動產生的描述"/>
                    <pic:cNvPicPr/>
                  </pic:nvPicPr>
                  <pic:blipFill>
                    <a:blip r:embed="rId20"/>
                    <a:stretch>
                      <a:fillRect/>
                    </a:stretch>
                  </pic:blipFill>
                  <pic:spPr>
                    <a:xfrm>
                      <a:off x="0" y="0"/>
                      <a:ext cx="3778444" cy="3276768"/>
                    </a:xfrm>
                    <a:prstGeom prst="rect">
                      <a:avLst/>
                    </a:prstGeom>
                  </pic:spPr>
                </pic:pic>
              </a:graphicData>
            </a:graphic>
          </wp:inline>
        </w:drawing>
      </w:r>
    </w:p>
    <w:p w14:paraId="337492CD" w14:textId="64BE9605" w:rsidR="00651512" w:rsidRDefault="00973FB3" w:rsidP="00664948">
      <w:r>
        <w:rPr>
          <w:noProof/>
        </w:rPr>
        <w:drawing>
          <wp:inline distT="0" distB="0" distL="0" distR="0" wp14:anchorId="7E8E2FB4" wp14:editId="318B6ABC">
            <wp:extent cx="6075707" cy="2070100"/>
            <wp:effectExtent l="0" t="0" r="1270" b="6350"/>
            <wp:docPr id="1143673694" name="圖片 6" descr="一張含有 行, 圖表, 繪圖,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673694" name="圖片 6" descr="一張含有 行, 圖表, 繪圖, 字型 的圖片&#10;&#10;自動產生的描述"/>
                    <pic:cNvPicPr/>
                  </pic:nvPicPr>
                  <pic:blipFill rotWithShape="1">
                    <a:blip r:embed="rId21" cstate="print">
                      <a:extLst>
                        <a:ext uri="{28A0092B-C50C-407E-A947-70E740481C1C}">
                          <a14:useLocalDpi xmlns:a14="http://schemas.microsoft.com/office/drawing/2010/main" val="0"/>
                        </a:ext>
                      </a:extLst>
                    </a:blip>
                    <a:srcRect b="15371"/>
                    <a:stretch/>
                  </pic:blipFill>
                  <pic:spPr bwMode="auto">
                    <a:xfrm>
                      <a:off x="0" y="0"/>
                      <a:ext cx="6078633" cy="2071097"/>
                    </a:xfrm>
                    <a:prstGeom prst="rect">
                      <a:avLst/>
                    </a:prstGeom>
                    <a:ln>
                      <a:noFill/>
                    </a:ln>
                    <a:extLst>
                      <a:ext uri="{53640926-AAD7-44D8-BBD7-CCE9431645EC}">
                        <a14:shadowObscured xmlns:a14="http://schemas.microsoft.com/office/drawing/2010/main"/>
                      </a:ext>
                    </a:extLst>
                  </pic:spPr>
                </pic:pic>
              </a:graphicData>
            </a:graphic>
          </wp:inline>
        </w:drawing>
      </w:r>
    </w:p>
    <w:p w14:paraId="35E2F370" w14:textId="77777777" w:rsidR="00BA057E" w:rsidRDefault="00BA057E" w:rsidP="00BA057E">
      <w:r>
        <w:t>Time complexity: O(n)</w:t>
      </w:r>
    </w:p>
    <w:p w14:paraId="5E030BA7" w14:textId="77777777" w:rsidR="00BA057E" w:rsidRDefault="00BA057E" w:rsidP="00664948"/>
    <w:p w14:paraId="49AB6663" w14:textId="77777777" w:rsidR="00664948" w:rsidRDefault="00664948" w:rsidP="00664948">
      <w:r>
        <w:t>(f)</w:t>
      </w:r>
    </w:p>
    <w:p w14:paraId="1BE51340" w14:textId="77777777" w:rsidR="00C65F20" w:rsidRDefault="00C65F20" w:rsidP="00C65F20"/>
    <w:p w14:paraId="3E202F67" w14:textId="77777777" w:rsidR="00955E41" w:rsidRDefault="00955E41" w:rsidP="00955E41"/>
    <w:p w14:paraId="1A1B52D4" w14:textId="77777777" w:rsidR="007B6D35" w:rsidRDefault="007B6D35" w:rsidP="00955E41"/>
    <w:p w14:paraId="73C76240" w14:textId="77777777" w:rsidR="00380DE8" w:rsidRPr="007B6D35" w:rsidRDefault="0055162D" w:rsidP="00380DE8">
      <w:pPr>
        <w:pStyle w:val="a8"/>
        <w:numPr>
          <w:ilvl w:val="0"/>
          <w:numId w:val="1"/>
        </w:numPr>
        <w:ind w:leftChars="0"/>
        <w:rPr>
          <w:szCs w:val="24"/>
        </w:rPr>
      </w:pPr>
      <w:r w:rsidRPr="007B6D35">
        <w:rPr>
          <w:szCs w:val="24"/>
        </w:rPr>
        <w:t xml:space="preserve"> </w:t>
      </w:r>
      <w:r w:rsidR="00380DE8" w:rsidRPr="007B6D35">
        <w:rPr>
          <w:szCs w:val="24"/>
        </w:rPr>
        <w:t>(</w:t>
      </w:r>
      <w:r w:rsidR="001E5EFF" w:rsidRPr="007B6D35">
        <w:rPr>
          <w:szCs w:val="24"/>
        </w:rPr>
        <w:t>10</w:t>
      </w:r>
      <w:r w:rsidR="00380DE8" w:rsidRPr="007B6D35">
        <w:rPr>
          <w:szCs w:val="24"/>
        </w:rPr>
        <w:t>%)</w:t>
      </w:r>
    </w:p>
    <w:p w14:paraId="4311174D" w14:textId="77777777" w:rsidR="00733E01" w:rsidRPr="007B6D35" w:rsidRDefault="00733E01" w:rsidP="00733E01">
      <w:pPr>
        <w:autoSpaceDE w:val="0"/>
        <w:autoSpaceDN w:val="0"/>
        <w:spacing w:line="240" w:lineRule="auto"/>
        <w:textAlignment w:val="auto"/>
        <w:rPr>
          <w:szCs w:val="24"/>
        </w:rPr>
      </w:pPr>
      <w:r w:rsidRPr="007B6D35">
        <w:rPr>
          <w:szCs w:val="24"/>
        </w:rPr>
        <w:t xml:space="preserve">Suppose we have a pointer to a node in a </w:t>
      </w:r>
      <w:r w:rsidRPr="007B6D35">
        <w:rPr>
          <w:b/>
          <w:szCs w:val="24"/>
        </w:rPr>
        <w:t>singly linked list</w:t>
      </w:r>
      <w:r w:rsidRPr="007B6D35">
        <w:rPr>
          <w:szCs w:val="24"/>
        </w:rPr>
        <w:t xml:space="preserve"> that is guaranteed not to be the last node in the list. We do not have pointers to any other nodes (except by following links). Describe an </w:t>
      </w:r>
      <w:r w:rsidRPr="007B6D35">
        <w:rPr>
          <w:b/>
          <w:szCs w:val="24"/>
        </w:rPr>
        <w:t xml:space="preserve">O(1) </w:t>
      </w:r>
      <w:r w:rsidRPr="007B6D35">
        <w:rPr>
          <w:szCs w:val="24"/>
        </w:rPr>
        <w:t>algorithm that logically removes the value stored in such a node from the linked list, maintaining the integrity of the linked list.</w:t>
      </w:r>
    </w:p>
    <w:p w14:paraId="01B7CE1A" w14:textId="77777777" w:rsidR="00D2748C" w:rsidRDefault="00D2748C" w:rsidP="00D2748C">
      <w:pPr>
        <w:pStyle w:val="a8"/>
        <w:ind w:leftChars="0" w:left="0"/>
        <w:rPr>
          <w:color w:val="FF0000"/>
          <w:szCs w:val="24"/>
        </w:rPr>
      </w:pPr>
      <w:r w:rsidRPr="00733E01">
        <w:rPr>
          <w:color w:val="FF0000"/>
          <w:szCs w:val="24"/>
        </w:rPr>
        <w:t>Sol:</w:t>
      </w:r>
    </w:p>
    <w:p w14:paraId="036A68DB" w14:textId="4D9A9103" w:rsidR="00D2748C" w:rsidRDefault="00E71642" w:rsidP="00D2748C">
      <w:pPr>
        <w:pStyle w:val="a8"/>
        <w:ind w:leftChars="0" w:left="0"/>
        <w:rPr>
          <w:color w:val="FF0000"/>
          <w:szCs w:val="24"/>
        </w:rPr>
      </w:pPr>
      <w:r w:rsidRPr="00E71642">
        <w:rPr>
          <w:noProof/>
          <w:color w:val="FF0000"/>
          <w:szCs w:val="24"/>
        </w:rPr>
        <w:lastRenderedPageBreak/>
        <w:drawing>
          <wp:inline distT="0" distB="0" distL="0" distR="0" wp14:anchorId="3DB9F8B1" wp14:editId="2286834E">
            <wp:extent cx="2734057" cy="1267002"/>
            <wp:effectExtent l="0" t="0" r="9525" b="9525"/>
            <wp:docPr id="1532582838" name="圖片 1" descr="一張含有 文字, 字型, 螢幕擷取畫面, 數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582838" name="圖片 1" descr="一張含有 文字, 字型, 螢幕擷取畫面, 數字 的圖片&#10;&#10;自動產生的描述"/>
                    <pic:cNvPicPr/>
                  </pic:nvPicPr>
                  <pic:blipFill>
                    <a:blip r:embed="rId22"/>
                    <a:stretch>
                      <a:fillRect/>
                    </a:stretch>
                  </pic:blipFill>
                  <pic:spPr>
                    <a:xfrm>
                      <a:off x="0" y="0"/>
                      <a:ext cx="2734057" cy="1267002"/>
                    </a:xfrm>
                    <a:prstGeom prst="rect">
                      <a:avLst/>
                    </a:prstGeom>
                  </pic:spPr>
                </pic:pic>
              </a:graphicData>
            </a:graphic>
          </wp:inline>
        </w:drawing>
      </w:r>
    </w:p>
    <w:p w14:paraId="0CDFC856" w14:textId="72B90A05" w:rsidR="001E6D46" w:rsidRPr="007B6D35" w:rsidRDefault="007B6D35" w:rsidP="00D2748C">
      <w:pPr>
        <w:pStyle w:val="a8"/>
        <w:ind w:leftChars="0" w:left="0"/>
        <w:rPr>
          <w:szCs w:val="24"/>
        </w:rPr>
      </w:pPr>
      <w:r w:rsidRPr="007B6D35">
        <w:rPr>
          <w:szCs w:val="24"/>
        </w:rPr>
        <w:t>explanation</w:t>
      </w:r>
      <w:r w:rsidRPr="007B6D35">
        <w:rPr>
          <w:rFonts w:hint="eastAsia"/>
          <w:szCs w:val="24"/>
        </w:rPr>
        <w:t xml:space="preserve"> </w:t>
      </w:r>
      <w:r w:rsidRPr="007B6D35">
        <w:rPr>
          <w:szCs w:val="24"/>
        </w:rPr>
        <w:t>in graph</w:t>
      </w:r>
      <w:r w:rsidRPr="007B6D35">
        <w:rPr>
          <w:rFonts w:hint="eastAsia"/>
          <w:szCs w:val="24"/>
        </w:rPr>
        <w:t>:</w:t>
      </w:r>
    </w:p>
    <w:p w14:paraId="773E7B63" w14:textId="482B3528" w:rsidR="007B6D35" w:rsidRDefault="007B6D35" w:rsidP="00D2748C">
      <w:pPr>
        <w:pStyle w:val="a8"/>
        <w:ind w:leftChars="0" w:left="0"/>
        <w:rPr>
          <w:color w:val="FF0000"/>
          <w:szCs w:val="24"/>
        </w:rPr>
      </w:pPr>
      <w:r>
        <w:rPr>
          <w:noProof/>
          <w:color w:val="FF0000"/>
          <w:szCs w:val="24"/>
        </w:rPr>
        <w:drawing>
          <wp:inline distT="0" distB="0" distL="0" distR="0" wp14:anchorId="3CA311F4" wp14:editId="25454D22">
            <wp:extent cx="5772539" cy="1657350"/>
            <wp:effectExtent l="0" t="0" r="0" b="0"/>
            <wp:docPr id="1991133121" name="圖片 7" descr="一張含有 圖表, 行,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1133121" name="圖片 7" descr="一張含有 圖表, 行, 繪圖, 平行 的圖片&#10;&#10;自動產生的描述"/>
                    <pic:cNvPicPr/>
                  </pic:nvPicPr>
                  <pic:blipFill rotWithShape="1">
                    <a:blip r:embed="rId23" cstate="print">
                      <a:extLst>
                        <a:ext uri="{28A0092B-C50C-407E-A947-70E740481C1C}">
                          <a14:useLocalDpi xmlns:a14="http://schemas.microsoft.com/office/drawing/2010/main" val="0"/>
                        </a:ext>
                      </a:extLst>
                    </a:blip>
                    <a:srcRect l="3251" t="20406" r="4286" b="12937"/>
                    <a:stretch/>
                  </pic:blipFill>
                  <pic:spPr bwMode="auto">
                    <a:xfrm>
                      <a:off x="0" y="0"/>
                      <a:ext cx="5792513" cy="1663085"/>
                    </a:xfrm>
                    <a:prstGeom prst="rect">
                      <a:avLst/>
                    </a:prstGeom>
                    <a:ln>
                      <a:noFill/>
                    </a:ln>
                    <a:extLst>
                      <a:ext uri="{53640926-AAD7-44D8-BBD7-CCE9431645EC}">
                        <a14:shadowObscured xmlns:a14="http://schemas.microsoft.com/office/drawing/2010/main"/>
                      </a:ext>
                    </a:extLst>
                  </pic:spPr>
                </pic:pic>
              </a:graphicData>
            </a:graphic>
          </wp:inline>
        </w:drawing>
      </w:r>
    </w:p>
    <w:p w14:paraId="532EDBE5" w14:textId="77777777" w:rsidR="007B6D35" w:rsidRDefault="007B6D35" w:rsidP="00D2748C">
      <w:pPr>
        <w:pStyle w:val="a8"/>
        <w:ind w:leftChars="0" w:left="0"/>
        <w:rPr>
          <w:color w:val="FF0000"/>
          <w:szCs w:val="24"/>
        </w:rPr>
      </w:pPr>
    </w:p>
    <w:p w14:paraId="24454FE3" w14:textId="77777777" w:rsidR="0055162D" w:rsidRPr="00893C37" w:rsidRDefault="0055162D" w:rsidP="0055162D">
      <w:pPr>
        <w:pStyle w:val="a8"/>
        <w:numPr>
          <w:ilvl w:val="0"/>
          <w:numId w:val="1"/>
        </w:numPr>
        <w:ind w:leftChars="0"/>
      </w:pPr>
      <w:r w:rsidRPr="00893C37">
        <w:t xml:space="preserve">(5%) </w:t>
      </w:r>
    </w:p>
    <w:p w14:paraId="12167606" w14:textId="77777777" w:rsidR="0055162D" w:rsidRPr="00893C37" w:rsidRDefault="0055162D" w:rsidP="0055162D">
      <w:pPr>
        <w:pStyle w:val="a8"/>
        <w:ind w:leftChars="0" w:left="0"/>
        <w:rPr>
          <w:szCs w:val="24"/>
        </w:rPr>
      </w:pPr>
      <w:r w:rsidRPr="00893C37">
        <w:rPr>
          <w:rFonts w:hint="eastAsia"/>
          <w:szCs w:val="24"/>
        </w:rPr>
        <w:t xml:space="preserve">Let x be a node in a </w:t>
      </w:r>
      <w:r w:rsidRPr="00893C37">
        <w:rPr>
          <w:rFonts w:hint="eastAsia"/>
          <w:b/>
          <w:szCs w:val="24"/>
        </w:rPr>
        <w:t>singly linked circular list</w:t>
      </w:r>
      <w:r w:rsidRPr="00893C37">
        <w:rPr>
          <w:rFonts w:hint="eastAsia"/>
          <w:szCs w:val="24"/>
        </w:rPr>
        <w:t xml:space="preserve">. </w:t>
      </w:r>
      <w:r w:rsidRPr="00893C37">
        <w:rPr>
          <w:szCs w:val="24"/>
        </w:rPr>
        <w:t xml:space="preserve">Write a C++ function to delete the data in this node. Following the deletion, the number of nodes in the list is one less than before deletion. </w:t>
      </w:r>
      <w:r w:rsidRPr="00893C37">
        <w:rPr>
          <w:b/>
          <w:szCs w:val="24"/>
        </w:rPr>
        <w:t>Your function must run in O(1) time.</w:t>
      </w:r>
    </w:p>
    <w:p w14:paraId="02BA821D" w14:textId="77777777" w:rsidR="0055162D" w:rsidRPr="00733E01" w:rsidRDefault="0055162D" w:rsidP="0055162D">
      <w:pPr>
        <w:pStyle w:val="a8"/>
        <w:ind w:leftChars="0" w:left="0"/>
        <w:rPr>
          <w:color w:val="FF0000"/>
          <w:szCs w:val="24"/>
        </w:rPr>
      </w:pPr>
      <w:r w:rsidRPr="00733E01">
        <w:rPr>
          <w:color w:val="FF0000"/>
          <w:szCs w:val="24"/>
        </w:rPr>
        <w:t>Sol:</w:t>
      </w:r>
    </w:p>
    <w:p w14:paraId="481E37A9" w14:textId="6F6BC938" w:rsidR="0055162D" w:rsidRDefault="007B6D35" w:rsidP="0055162D">
      <w:pPr>
        <w:pStyle w:val="a8"/>
        <w:ind w:leftChars="0" w:left="0"/>
        <w:rPr>
          <w:szCs w:val="24"/>
        </w:rPr>
      </w:pPr>
      <w:r w:rsidRPr="007B6D35">
        <w:rPr>
          <w:noProof/>
          <w:szCs w:val="24"/>
        </w:rPr>
        <w:drawing>
          <wp:inline distT="0" distB="0" distL="0" distR="0" wp14:anchorId="1513570B" wp14:editId="21FEF17A">
            <wp:extent cx="3191320" cy="1276528"/>
            <wp:effectExtent l="0" t="0" r="9525" b="0"/>
            <wp:docPr id="855585094" name="圖片 1" descr="一張含有 文字, 螢幕擷取畫面, 字型, 數字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585094" name="圖片 1" descr="一張含有 文字, 螢幕擷取畫面, 字型, 數字 的圖片&#10;&#10;自動產生的描述"/>
                    <pic:cNvPicPr/>
                  </pic:nvPicPr>
                  <pic:blipFill>
                    <a:blip r:embed="rId24"/>
                    <a:stretch>
                      <a:fillRect/>
                    </a:stretch>
                  </pic:blipFill>
                  <pic:spPr>
                    <a:xfrm>
                      <a:off x="0" y="0"/>
                      <a:ext cx="3191320" cy="1276528"/>
                    </a:xfrm>
                    <a:prstGeom prst="rect">
                      <a:avLst/>
                    </a:prstGeom>
                  </pic:spPr>
                </pic:pic>
              </a:graphicData>
            </a:graphic>
          </wp:inline>
        </w:drawing>
      </w:r>
    </w:p>
    <w:p w14:paraId="4D8C228E" w14:textId="77777777" w:rsidR="001E6D46" w:rsidRDefault="001E6D46" w:rsidP="0055162D">
      <w:pPr>
        <w:pStyle w:val="a8"/>
        <w:ind w:leftChars="0" w:left="0"/>
        <w:rPr>
          <w:szCs w:val="24"/>
        </w:rPr>
      </w:pPr>
    </w:p>
    <w:p w14:paraId="3F247A05" w14:textId="77777777" w:rsidR="00E71642" w:rsidRDefault="00E71642" w:rsidP="0055162D">
      <w:pPr>
        <w:pStyle w:val="a8"/>
        <w:ind w:leftChars="0" w:left="0"/>
        <w:rPr>
          <w:szCs w:val="24"/>
        </w:rPr>
      </w:pPr>
    </w:p>
    <w:p w14:paraId="4A4A3B88" w14:textId="77777777" w:rsidR="00380DE8" w:rsidRPr="00377F35" w:rsidRDefault="0055162D" w:rsidP="0055162D">
      <w:pPr>
        <w:pStyle w:val="a8"/>
        <w:numPr>
          <w:ilvl w:val="0"/>
          <w:numId w:val="1"/>
        </w:numPr>
        <w:ind w:leftChars="0"/>
        <w:rPr>
          <w:color w:val="0070C0"/>
          <w:szCs w:val="24"/>
        </w:rPr>
      </w:pPr>
      <w:r w:rsidRPr="00377F35">
        <w:rPr>
          <w:color w:val="0070C0"/>
          <w:szCs w:val="24"/>
        </w:rPr>
        <w:t xml:space="preserve"> </w:t>
      </w:r>
      <w:r w:rsidR="00380DE8" w:rsidRPr="00377F35">
        <w:rPr>
          <w:color w:val="0070C0"/>
          <w:szCs w:val="24"/>
        </w:rPr>
        <w:t>(</w:t>
      </w:r>
      <w:r w:rsidR="008714CF" w:rsidRPr="00377F35">
        <w:rPr>
          <w:color w:val="0070C0"/>
          <w:szCs w:val="24"/>
        </w:rPr>
        <w:t>5</w:t>
      </w:r>
      <w:r w:rsidR="00380DE8" w:rsidRPr="00377F35">
        <w:rPr>
          <w:color w:val="0070C0"/>
          <w:szCs w:val="24"/>
        </w:rPr>
        <w:t>%)</w:t>
      </w:r>
    </w:p>
    <w:p w14:paraId="1CDA9D23" w14:textId="77777777" w:rsidR="00D2748C" w:rsidRPr="00377F35" w:rsidRDefault="00D2748C" w:rsidP="00D2748C">
      <w:pPr>
        <w:autoSpaceDE w:val="0"/>
        <w:autoSpaceDN w:val="0"/>
        <w:spacing w:line="240" w:lineRule="auto"/>
        <w:textAlignment w:val="auto"/>
        <w:rPr>
          <w:color w:val="0070C0"/>
          <w:szCs w:val="24"/>
        </w:rPr>
      </w:pPr>
      <w:r w:rsidRPr="00377F35">
        <w:rPr>
          <w:color w:val="0070C0"/>
          <w:szCs w:val="24"/>
        </w:rPr>
        <w:t xml:space="preserve">One way to implement a queue is to use a circular linked list. In a circular linked list, the last node’s next pointer points at the first node. Assume the list </w:t>
      </w:r>
      <w:r w:rsidRPr="00377F35">
        <w:rPr>
          <w:b/>
          <w:color w:val="0070C0"/>
          <w:szCs w:val="24"/>
        </w:rPr>
        <w:t>does not contain a header</w:t>
      </w:r>
      <w:r w:rsidRPr="00377F35">
        <w:rPr>
          <w:color w:val="0070C0"/>
          <w:szCs w:val="24"/>
        </w:rPr>
        <w:t xml:space="preserve"> and that we can maintain, at most, </w:t>
      </w:r>
      <w:r w:rsidRPr="00377F35">
        <w:rPr>
          <w:b/>
          <w:color w:val="0070C0"/>
          <w:szCs w:val="24"/>
        </w:rPr>
        <w:t>one iterator corresponding to a node</w:t>
      </w:r>
      <w:r w:rsidRPr="00377F35">
        <w:rPr>
          <w:color w:val="0070C0"/>
          <w:szCs w:val="24"/>
        </w:rPr>
        <w:t xml:space="preserve"> in the list. For which of the following representations can all basic queue operations be performed in constant worst-case time? Justify your answers.</w:t>
      </w:r>
    </w:p>
    <w:p w14:paraId="09CAFB32" w14:textId="77777777" w:rsidR="00D2748C" w:rsidRPr="00377F35" w:rsidRDefault="00D2748C" w:rsidP="00D2748C">
      <w:pPr>
        <w:autoSpaceDE w:val="0"/>
        <w:autoSpaceDN w:val="0"/>
        <w:spacing w:line="240" w:lineRule="auto"/>
        <w:textAlignment w:val="auto"/>
        <w:rPr>
          <w:color w:val="0070C0"/>
          <w:szCs w:val="24"/>
        </w:rPr>
      </w:pPr>
      <w:r w:rsidRPr="00377F35">
        <w:rPr>
          <w:color w:val="0070C0"/>
          <w:szCs w:val="24"/>
        </w:rPr>
        <w:t>a. Maintain an iterator that corresponds to the first item in the list.</w:t>
      </w:r>
    </w:p>
    <w:p w14:paraId="4B135879" w14:textId="77777777" w:rsidR="00D2748C" w:rsidRPr="00377F35" w:rsidRDefault="00D2748C" w:rsidP="00D2748C">
      <w:pPr>
        <w:autoSpaceDE w:val="0"/>
        <w:autoSpaceDN w:val="0"/>
        <w:spacing w:line="240" w:lineRule="auto"/>
        <w:textAlignment w:val="auto"/>
        <w:rPr>
          <w:color w:val="0070C0"/>
          <w:szCs w:val="24"/>
        </w:rPr>
      </w:pPr>
      <w:r w:rsidRPr="00377F35">
        <w:rPr>
          <w:color w:val="0070C0"/>
          <w:szCs w:val="24"/>
        </w:rPr>
        <w:t>b. Maintain an iterator that corresponds to the last item in the list.</w:t>
      </w:r>
    </w:p>
    <w:p w14:paraId="4035F359" w14:textId="77777777" w:rsidR="00D2748C" w:rsidRDefault="00D2748C" w:rsidP="00D2748C">
      <w:pPr>
        <w:pStyle w:val="a8"/>
        <w:ind w:leftChars="0" w:left="0"/>
        <w:rPr>
          <w:color w:val="FF0000"/>
          <w:szCs w:val="24"/>
        </w:rPr>
      </w:pPr>
      <w:r w:rsidRPr="00733E01">
        <w:rPr>
          <w:color w:val="FF0000"/>
          <w:szCs w:val="24"/>
        </w:rPr>
        <w:t>Sol:</w:t>
      </w:r>
    </w:p>
    <w:p w14:paraId="70C56B8E" w14:textId="77777777" w:rsidR="00380DE8" w:rsidRDefault="00380DE8" w:rsidP="00D2748C">
      <w:pPr>
        <w:pStyle w:val="a8"/>
        <w:ind w:leftChars="0" w:left="0"/>
        <w:rPr>
          <w:color w:val="FF0000"/>
          <w:szCs w:val="24"/>
        </w:rPr>
      </w:pPr>
    </w:p>
    <w:p w14:paraId="60BC18B3" w14:textId="77777777" w:rsidR="00380DE8" w:rsidRPr="00733E01" w:rsidRDefault="00380DE8" w:rsidP="00D2748C">
      <w:pPr>
        <w:pStyle w:val="a8"/>
        <w:ind w:leftChars="0" w:left="0"/>
        <w:rPr>
          <w:color w:val="FF0000"/>
          <w:szCs w:val="24"/>
        </w:rPr>
      </w:pPr>
    </w:p>
    <w:p w14:paraId="2B0C7D72" w14:textId="77777777" w:rsidR="00380DE8" w:rsidRPr="00377F35" w:rsidRDefault="00380DE8" w:rsidP="00380DE8">
      <w:pPr>
        <w:pStyle w:val="a8"/>
        <w:numPr>
          <w:ilvl w:val="0"/>
          <w:numId w:val="1"/>
        </w:numPr>
        <w:ind w:leftChars="0"/>
        <w:rPr>
          <w:color w:val="0070C0"/>
          <w:szCs w:val="24"/>
        </w:rPr>
      </w:pPr>
      <w:r w:rsidRPr="00377F35">
        <w:rPr>
          <w:color w:val="0070C0"/>
          <w:szCs w:val="24"/>
        </w:rPr>
        <w:t>(</w:t>
      </w:r>
      <w:r w:rsidR="001A6E79" w:rsidRPr="00377F35">
        <w:rPr>
          <w:color w:val="0070C0"/>
          <w:szCs w:val="24"/>
        </w:rPr>
        <w:t>10</w:t>
      </w:r>
      <w:r w:rsidRPr="00377F35">
        <w:rPr>
          <w:color w:val="0070C0"/>
          <w:szCs w:val="24"/>
        </w:rPr>
        <w:t>%)</w:t>
      </w:r>
    </w:p>
    <w:p w14:paraId="19353FE7" w14:textId="77777777" w:rsidR="00D2748C" w:rsidRPr="00377F35" w:rsidRDefault="00D2748C" w:rsidP="00D2748C">
      <w:pPr>
        <w:autoSpaceDE w:val="0"/>
        <w:autoSpaceDN w:val="0"/>
        <w:spacing w:line="240" w:lineRule="auto"/>
        <w:textAlignment w:val="auto"/>
        <w:rPr>
          <w:color w:val="0070C0"/>
          <w:szCs w:val="24"/>
        </w:rPr>
      </w:pPr>
      <w:r w:rsidRPr="00377F35">
        <w:rPr>
          <w:color w:val="0070C0"/>
          <w:szCs w:val="24"/>
        </w:rPr>
        <w:t>Suppose that a singly linked list is implemented with both a header and a tail node. Describe constant-time algorithms to</w:t>
      </w:r>
    </w:p>
    <w:p w14:paraId="2AE15151" w14:textId="77777777" w:rsidR="00D2748C" w:rsidRPr="00377F35" w:rsidRDefault="00D2748C" w:rsidP="00D2748C">
      <w:pPr>
        <w:autoSpaceDE w:val="0"/>
        <w:autoSpaceDN w:val="0"/>
        <w:spacing w:line="240" w:lineRule="auto"/>
        <w:textAlignment w:val="auto"/>
        <w:rPr>
          <w:color w:val="0070C0"/>
          <w:szCs w:val="24"/>
        </w:rPr>
      </w:pPr>
      <w:r w:rsidRPr="00377F35">
        <w:rPr>
          <w:color w:val="0070C0"/>
          <w:szCs w:val="24"/>
        </w:rPr>
        <w:t>a. insert item x before position p (given by an iterator)</w:t>
      </w:r>
    </w:p>
    <w:p w14:paraId="20F96672" w14:textId="77777777" w:rsidR="00D2748C" w:rsidRPr="00377F35" w:rsidRDefault="00D2748C" w:rsidP="00D2748C">
      <w:pPr>
        <w:autoSpaceDE w:val="0"/>
        <w:autoSpaceDN w:val="0"/>
        <w:spacing w:line="240" w:lineRule="auto"/>
        <w:textAlignment w:val="auto"/>
        <w:rPr>
          <w:color w:val="0070C0"/>
          <w:szCs w:val="24"/>
        </w:rPr>
      </w:pPr>
      <w:r w:rsidRPr="00377F35">
        <w:rPr>
          <w:color w:val="0070C0"/>
          <w:szCs w:val="24"/>
        </w:rPr>
        <w:t xml:space="preserve">b. </w:t>
      </w:r>
      <w:proofErr w:type="gramStart"/>
      <w:r w:rsidRPr="00377F35">
        <w:rPr>
          <w:color w:val="0070C0"/>
          <w:szCs w:val="24"/>
        </w:rPr>
        <w:t>remove</w:t>
      </w:r>
      <w:proofErr w:type="gramEnd"/>
      <w:r w:rsidRPr="00377F35">
        <w:rPr>
          <w:color w:val="0070C0"/>
          <w:szCs w:val="24"/>
        </w:rPr>
        <w:t xml:space="preserve"> the item stored at position p (given by an iterator)</w:t>
      </w:r>
    </w:p>
    <w:p w14:paraId="1ADBEAF9" w14:textId="77777777" w:rsidR="00D2748C" w:rsidRPr="00733E01" w:rsidRDefault="00D2748C" w:rsidP="00D2748C">
      <w:pPr>
        <w:pStyle w:val="a8"/>
        <w:ind w:leftChars="0" w:left="0"/>
        <w:rPr>
          <w:color w:val="FF0000"/>
          <w:szCs w:val="24"/>
        </w:rPr>
      </w:pPr>
      <w:r w:rsidRPr="00733E01">
        <w:rPr>
          <w:color w:val="FF0000"/>
          <w:szCs w:val="24"/>
        </w:rPr>
        <w:t>Sol:</w:t>
      </w:r>
    </w:p>
    <w:p w14:paraId="01D217D8" w14:textId="77777777" w:rsidR="00D2748C" w:rsidRPr="0080726B" w:rsidRDefault="00D2748C" w:rsidP="00D2748C">
      <w:pPr>
        <w:autoSpaceDE w:val="0"/>
        <w:autoSpaceDN w:val="0"/>
        <w:spacing w:line="240" w:lineRule="auto"/>
        <w:textAlignment w:val="auto"/>
        <w:rPr>
          <w:szCs w:val="24"/>
        </w:rPr>
      </w:pPr>
    </w:p>
    <w:p w14:paraId="73E97496" w14:textId="77777777" w:rsidR="00380DE8" w:rsidRPr="0080726B" w:rsidRDefault="00380DE8" w:rsidP="00380DE8">
      <w:pPr>
        <w:pStyle w:val="a8"/>
        <w:numPr>
          <w:ilvl w:val="0"/>
          <w:numId w:val="1"/>
        </w:numPr>
        <w:ind w:leftChars="0"/>
        <w:rPr>
          <w:szCs w:val="24"/>
        </w:rPr>
      </w:pPr>
      <w:r w:rsidRPr="0080726B">
        <w:rPr>
          <w:szCs w:val="24"/>
        </w:rPr>
        <w:t>(</w:t>
      </w:r>
      <w:r w:rsidR="001E5EFF" w:rsidRPr="0080726B">
        <w:rPr>
          <w:szCs w:val="24"/>
        </w:rPr>
        <w:t>5</w:t>
      </w:r>
      <w:r w:rsidRPr="0080726B">
        <w:rPr>
          <w:szCs w:val="24"/>
        </w:rPr>
        <w:t>%)</w:t>
      </w:r>
    </w:p>
    <w:p w14:paraId="5E2A8465" w14:textId="77777777" w:rsidR="00D2748C" w:rsidRPr="0080726B" w:rsidRDefault="00D2748C" w:rsidP="00D2748C">
      <w:pPr>
        <w:autoSpaceDE w:val="0"/>
        <w:autoSpaceDN w:val="0"/>
        <w:spacing w:line="240" w:lineRule="auto"/>
        <w:textAlignment w:val="auto"/>
        <w:rPr>
          <w:szCs w:val="24"/>
        </w:rPr>
      </w:pPr>
      <w:r w:rsidRPr="0080726B">
        <w:rPr>
          <w:szCs w:val="24"/>
        </w:rPr>
        <w:t>Assume that a circular doubly linked list has been created, as shown below. After each of the following assignments, indicate changes made in the list by showing which links have been modified. The second assignment should make changes in the list modified by the first assignment, and so on.</w:t>
      </w:r>
    </w:p>
    <w:p w14:paraId="202608CF" w14:textId="77777777" w:rsidR="00D2748C" w:rsidRDefault="00D2748C" w:rsidP="00D2748C">
      <w:pPr>
        <w:autoSpaceDE w:val="0"/>
        <w:autoSpaceDN w:val="0"/>
        <w:spacing w:line="240" w:lineRule="auto"/>
        <w:textAlignment w:val="auto"/>
        <w:rPr>
          <w:szCs w:val="24"/>
        </w:rPr>
      </w:pPr>
      <w:r>
        <w:rPr>
          <w:noProof/>
          <w:szCs w:val="24"/>
        </w:rPr>
        <w:drawing>
          <wp:inline distT="0" distB="0" distL="0" distR="0" wp14:anchorId="31291042" wp14:editId="0F6193E3">
            <wp:extent cx="4765647" cy="681374"/>
            <wp:effectExtent l="0" t="0" r="0" b="444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58827" cy="694697"/>
                    </a:xfrm>
                    <a:prstGeom prst="rect">
                      <a:avLst/>
                    </a:prstGeom>
                    <a:noFill/>
                  </pic:spPr>
                </pic:pic>
              </a:graphicData>
            </a:graphic>
          </wp:inline>
        </w:drawing>
      </w:r>
    </w:p>
    <w:p w14:paraId="6E2CB92D" w14:textId="77777777" w:rsidR="00D2748C" w:rsidRDefault="00D2748C" w:rsidP="00D2748C">
      <w:pPr>
        <w:autoSpaceDE w:val="0"/>
        <w:autoSpaceDN w:val="0"/>
        <w:spacing w:line="240" w:lineRule="auto"/>
        <w:textAlignment w:val="auto"/>
        <w:rPr>
          <w:szCs w:val="24"/>
        </w:rPr>
      </w:pPr>
    </w:p>
    <w:p w14:paraId="44C8D43B" w14:textId="21C22806" w:rsidR="00D2748C" w:rsidRPr="003F52C2" w:rsidRDefault="00763E43" w:rsidP="00D2748C">
      <w:pPr>
        <w:autoSpaceDE w:val="0"/>
        <w:autoSpaceDN w:val="0"/>
        <w:spacing w:line="240" w:lineRule="auto"/>
        <w:textAlignment w:val="auto"/>
        <w:rPr>
          <w:rFonts w:ascii="CourierStd" w:eastAsia="CourierStd" w:hAnsiTheme="minorHAnsi" w:cs="CourierStd"/>
          <w:szCs w:val="24"/>
        </w:rPr>
      </w:pPr>
      <w:r>
        <w:rPr>
          <w:rFonts w:ascii="CourierStd" w:eastAsia="CourierStd" w:hAnsiTheme="minorHAnsi" w:cs="CourierStd"/>
          <w:szCs w:val="24"/>
        </w:rPr>
        <w:t>1)</w:t>
      </w:r>
      <w:r w:rsidR="00D2748C" w:rsidRPr="003F52C2">
        <w:rPr>
          <w:rFonts w:ascii="CourierStd" w:eastAsia="CourierStd" w:hAnsiTheme="minorHAnsi" w:cs="CourierStd"/>
          <w:szCs w:val="24"/>
        </w:rPr>
        <w:t>list-&gt;next-&gt;next-&gt;next = lis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w:t>
      </w:r>
    </w:p>
    <w:p w14:paraId="6782B007" w14:textId="24C31BD6" w:rsidR="00D2748C" w:rsidRPr="003F52C2" w:rsidRDefault="00763E43" w:rsidP="00D2748C">
      <w:pPr>
        <w:autoSpaceDE w:val="0"/>
        <w:autoSpaceDN w:val="0"/>
        <w:spacing w:line="240" w:lineRule="auto"/>
        <w:textAlignment w:val="auto"/>
        <w:rPr>
          <w:rFonts w:ascii="CourierStd" w:eastAsia="CourierStd" w:hAnsiTheme="minorHAnsi" w:cs="CourierStd"/>
          <w:szCs w:val="24"/>
        </w:rPr>
      </w:pPr>
      <w:r>
        <w:rPr>
          <w:rFonts w:ascii="CourierStd" w:eastAsia="CourierStd" w:hAnsiTheme="minorHAnsi" w:cs="CourierStd"/>
          <w:szCs w:val="24"/>
        </w:rPr>
        <w:t>2)</w:t>
      </w:r>
      <w:r w:rsidR="00D2748C" w:rsidRPr="003F52C2">
        <w:rPr>
          <w:rFonts w:ascii="CourierStd" w:eastAsia="CourierStd" w:hAnsiTheme="minorHAnsi" w:cs="CourierStd"/>
          <w:szCs w:val="24"/>
        </w:rPr>
        <w:t>lis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 xml:space="preserve"> = list-&gt;next-&gt;next-&gt;nex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w:t>
      </w:r>
    </w:p>
    <w:p w14:paraId="4961E8A8" w14:textId="2D42D3AE" w:rsidR="003F52C2" w:rsidRPr="003F52C2" w:rsidRDefault="00763E43" w:rsidP="00D2748C">
      <w:pPr>
        <w:autoSpaceDE w:val="0"/>
        <w:autoSpaceDN w:val="0"/>
        <w:spacing w:line="240" w:lineRule="auto"/>
        <w:textAlignment w:val="auto"/>
        <w:rPr>
          <w:rFonts w:asciiTheme="minorHAnsi" w:eastAsia="CourierStd" w:hAnsiTheme="minorHAnsi" w:cs="CourierStd"/>
          <w:szCs w:val="24"/>
        </w:rPr>
      </w:pPr>
      <w:r>
        <w:rPr>
          <w:rFonts w:ascii="CourierStd" w:eastAsia="CourierStd" w:hAnsiTheme="minorHAnsi" w:cs="CourierStd"/>
          <w:szCs w:val="24"/>
        </w:rPr>
        <w:t>3)</w:t>
      </w:r>
      <w:r w:rsidR="00D2748C" w:rsidRPr="003F52C2">
        <w:rPr>
          <w:rFonts w:ascii="CourierStd" w:eastAsia="CourierStd" w:hAnsiTheme="minorHAnsi" w:cs="CourierStd"/>
          <w:szCs w:val="24"/>
        </w:rPr>
        <w:t>list-&gt;next-&gt;next-&gt;nex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 xml:space="preserve"> = lis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w:t>
      </w:r>
    </w:p>
    <w:p w14:paraId="11429A7E" w14:textId="0A0D1A81" w:rsidR="00D2748C" w:rsidRPr="003F52C2" w:rsidRDefault="00763E43" w:rsidP="00D2748C">
      <w:pPr>
        <w:autoSpaceDE w:val="0"/>
        <w:autoSpaceDN w:val="0"/>
        <w:spacing w:line="240" w:lineRule="auto"/>
        <w:textAlignment w:val="auto"/>
        <w:rPr>
          <w:rFonts w:ascii="CourierStd" w:eastAsia="CourierStd" w:hAnsiTheme="minorHAnsi" w:cs="CourierStd"/>
          <w:szCs w:val="24"/>
        </w:rPr>
      </w:pPr>
      <w:r>
        <w:rPr>
          <w:rFonts w:ascii="CourierStd" w:eastAsia="CourierStd" w:hAnsiTheme="minorHAnsi" w:cs="CourierStd"/>
          <w:szCs w:val="24"/>
        </w:rPr>
        <w:t>4)</w:t>
      </w:r>
      <w:r w:rsidR="00D2748C" w:rsidRPr="003F52C2">
        <w:rPr>
          <w:rFonts w:ascii="CourierStd" w:eastAsia="CourierStd" w:hAnsiTheme="minorHAnsi" w:cs="CourierStd"/>
          <w:szCs w:val="24"/>
        </w:rPr>
        <w:t>list-&gt;next = list-&gt;next-&gt;next;</w:t>
      </w:r>
    </w:p>
    <w:p w14:paraId="432D87C6" w14:textId="2D962B36" w:rsidR="00D2748C" w:rsidRPr="003F52C2" w:rsidRDefault="00763E43" w:rsidP="00D2748C">
      <w:pPr>
        <w:autoSpaceDE w:val="0"/>
        <w:autoSpaceDN w:val="0"/>
        <w:spacing w:line="240" w:lineRule="auto"/>
        <w:textAlignment w:val="auto"/>
        <w:rPr>
          <w:rFonts w:ascii="CourierStd" w:eastAsia="CourierStd" w:hAnsiTheme="minorHAnsi" w:cs="CourierStd"/>
          <w:szCs w:val="24"/>
        </w:rPr>
      </w:pPr>
      <w:r>
        <w:rPr>
          <w:rFonts w:ascii="CourierStd" w:eastAsia="CourierStd" w:hAnsiTheme="minorHAnsi" w:cs="CourierStd"/>
          <w:szCs w:val="24"/>
        </w:rPr>
        <w:t>5)</w:t>
      </w:r>
      <w:r w:rsidR="00D2748C" w:rsidRPr="003F52C2">
        <w:rPr>
          <w:rFonts w:ascii="CourierStd" w:eastAsia="CourierStd" w:hAnsiTheme="minorHAnsi" w:cs="CourierStd"/>
          <w:szCs w:val="24"/>
        </w:rPr>
        <w:t>list-&gt;next-&gt;</w:t>
      </w:r>
      <w:proofErr w:type="spellStart"/>
      <w:r w:rsidR="00D2748C" w:rsidRPr="003F52C2">
        <w:rPr>
          <w:rFonts w:ascii="CourierStd" w:eastAsia="CourierStd" w:hAnsiTheme="minorHAnsi" w:cs="CourierStd"/>
          <w:szCs w:val="24"/>
        </w:rPr>
        <w:t>prev</w:t>
      </w:r>
      <w:proofErr w:type="spellEnd"/>
      <w:r w:rsidR="00D2748C" w:rsidRPr="003F52C2">
        <w:rPr>
          <w:rFonts w:ascii="CourierStd" w:eastAsia="CourierStd" w:hAnsiTheme="minorHAnsi" w:cs="CourierStd"/>
          <w:szCs w:val="24"/>
        </w:rPr>
        <w:t>-&gt;next = list-&gt;next-&gt;next-&gt;next;</w:t>
      </w:r>
    </w:p>
    <w:p w14:paraId="44BE9304" w14:textId="77777777" w:rsidR="00D2748C" w:rsidRPr="00D2748C" w:rsidRDefault="00D2748C" w:rsidP="00D2748C">
      <w:pPr>
        <w:pStyle w:val="a8"/>
        <w:ind w:leftChars="0" w:left="0"/>
        <w:rPr>
          <w:color w:val="FF0000"/>
          <w:szCs w:val="24"/>
        </w:rPr>
      </w:pPr>
      <w:r>
        <w:rPr>
          <w:color w:val="FF0000"/>
          <w:szCs w:val="24"/>
        </w:rPr>
        <w:t>Sol:</w:t>
      </w:r>
    </w:p>
    <w:p w14:paraId="5E1AE35B" w14:textId="7615F726" w:rsidR="00380DE8" w:rsidRDefault="00377F35" w:rsidP="00D2748C">
      <w:pPr>
        <w:autoSpaceDE w:val="0"/>
        <w:autoSpaceDN w:val="0"/>
        <w:spacing w:line="240" w:lineRule="auto"/>
        <w:textAlignment w:val="auto"/>
        <w:rPr>
          <w:szCs w:val="24"/>
        </w:rPr>
      </w:pPr>
      <w:r>
        <w:rPr>
          <w:szCs w:val="24"/>
        </w:rPr>
        <w:t>(1)</w:t>
      </w:r>
    </w:p>
    <w:p w14:paraId="74088E6A" w14:textId="4FE52194" w:rsidR="00377F35" w:rsidRDefault="005B5C71" w:rsidP="00D2748C">
      <w:pPr>
        <w:autoSpaceDE w:val="0"/>
        <w:autoSpaceDN w:val="0"/>
        <w:spacing w:line="240" w:lineRule="auto"/>
        <w:textAlignment w:val="auto"/>
        <w:rPr>
          <w:szCs w:val="24"/>
        </w:rPr>
      </w:pPr>
      <w:r>
        <w:rPr>
          <w:noProof/>
          <w:szCs w:val="24"/>
        </w:rPr>
        <w:drawing>
          <wp:inline distT="0" distB="0" distL="0" distR="0" wp14:anchorId="244613BE" wp14:editId="5849723E">
            <wp:extent cx="5124450" cy="1657350"/>
            <wp:effectExtent l="0" t="0" r="0" b="0"/>
            <wp:docPr id="1834451696" name="圖片 2" descr="一張含有 圖表, 行,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451696" name="圖片 2" descr="一張含有 圖表, 行, 繪圖, 平行 的圖片&#10;&#10;自動產生的描述"/>
                    <pic:cNvPicPr/>
                  </pic:nvPicPr>
                  <pic:blipFill rotWithShape="1">
                    <a:blip r:embed="rId26" cstate="print">
                      <a:extLst>
                        <a:ext uri="{28A0092B-C50C-407E-A947-70E740481C1C}">
                          <a14:useLocalDpi xmlns:a14="http://schemas.microsoft.com/office/drawing/2010/main" val="0"/>
                        </a:ext>
                      </a:extLst>
                    </a:blip>
                    <a:srcRect t="8852" r="2841" b="14134"/>
                    <a:stretch/>
                  </pic:blipFill>
                  <pic:spPr bwMode="auto">
                    <a:xfrm>
                      <a:off x="0" y="0"/>
                      <a:ext cx="5124450" cy="1657350"/>
                    </a:xfrm>
                    <a:prstGeom prst="rect">
                      <a:avLst/>
                    </a:prstGeom>
                    <a:ln>
                      <a:noFill/>
                    </a:ln>
                    <a:extLst>
                      <a:ext uri="{53640926-AAD7-44D8-BBD7-CCE9431645EC}">
                        <a14:shadowObscured xmlns:a14="http://schemas.microsoft.com/office/drawing/2010/main"/>
                      </a:ext>
                    </a:extLst>
                  </pic:spPr>
                </pic:pic>
              </a:graphicData>
            </a:graphic>
          </wp:inline>
        </w:drawing>
      </w:r>
    </w:p>
    <w:p w14:paraId="73962106" w14:textId="77777777" w:rsidR="00377F35" w:rsidRDefault="00377F35" w:rsidP="00D2748C">
      <w:pPr>
        <w:autoSpaceDE w:val="0"/>
        <w:autoSpaceDN w:val="0"/>
        <w:spacing w:line="240" w:lineRule="auto"/>
        <w:textAlignment w:val="auto"/>
        <w:rPr>
          <w:szCs w:val="24"/>
        </w:rPr>
      </w:pPr>
    </w:p>
    <w:p w14:paraId="6AA7C7E5" w14:textId="51949FF5" w:rsidR="00377F35" w:rsidRDefault="00377F35" w:rsidP="00D2748C">
      <w:pPr>
        <w:autoSpaceDE w:val="0"/>
        <w:autoSpaceDN w:val="0"/>
        <w:spacing w:line="240" w:lineRule="auto"/>
        <w:textAlignment w:val="auto"/>
        <w:rPr>
          <w:szCs w:val="24"/>
        </w:rPr>
      </w:pPr>
      <w:r>
        <w:rPr>
          <w:szCs w:val="24"/>
        </w:rPr>
        <w:t>(2)</w:t>
      </w:r>
    </w:p>
    <w:p w14:paraId="1C01CCF8" w14:textId="767B4FDE" w:rsidR="00377F35" w:rsidRDefault="005B5C71" w:rsidP="00D2748C">
      <w:pPr>
        <w:autoSpaceDE w:val="0"/>
        <w:autoSpaceDN w:val="0"/>
        <w:spacing w:line="240" w:lineRule="auto"/>
        <w:textAlignment w:val="auto"/>
        <w:rPr>
          <w:szCs w:val="24"/>
        </w:rPr>
      </w:pPr>
      <w:r>
        <w:rPr>
          <w:noProof/>
          <w:szCs w:val="24"/>
        </w:rPr>
        <w:lastRenderedPageBreak/>
        <w:drawing>
          <wp:inline distT="0" distB="0" distL="0" distR="0" wp14:anchorId="73B3F53A" wp14:editId="7D1CE350">
            <wp:extent cx="4762500" cy="1647825"/>
            <wp:effectExtent l="0" t="0" r="0" b="9525"/>
            <wp:docPr id="159312263" name="圖片 3" descr="一張含有 行, 圖表,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12263" name="圖片 3" descr="一張含有 行, 圖表, 繪圖, 平行 的圖片&#10;&#10;自動產生的描述"/>
                    <pic:cNvPicPr/>
                  </pic:nvPicPr>
                  <pic:blipFill rotWithShape="1">
                    <a:blip r:embed="rId27" cstate="print">
                      <a:extLst>
                        <a:ext uri="{28A0092B-C50C-407E-A947-70E740481C1C}">
                          <a14:useLocalDpi xmlns:a14="http://schemas.microsoft.com/office/drawing/2010/main" val="0"/>
                        </a:ext>
                      </a:extLst>
                    </a:blip>
                    <a:srcRect r="9704" b="9456"/>
                    <a:stretch/>
                  </pic:blipFill>
                  <pic:spPr bwMode="auto">
                    <a:xfrm>
                      <a:off x="0" y="0"/>
                      <a:ext cx="4762500" cy="1647825"/>
                    </a:xfrm>
                    <a:prstGeom prst="rect">
                      <a:avLst/>
                    </a:prstGeom>
                    <a:ln>
                      <a:noFill/>
                    </a:ln>
                    <a:extLst>
                      <a:ext uri="{53640926-AAD7-44D8-BBD7-CCE9431645EC}">
                        <a14:shadowObscured xmlns:a14="http://schemas.microsoft.com/office/drawing/2010/main"/>
                      </a:ext>
                    </a:extLst>
                  </pic:spPr>
                </pic:pic>
              </a:graphicData>
            </a:graphic>
          </wp:inline>
        </w:drawing>
      </w:r>
    </w:p>
    <w:p w14:paraId="71BB5251" w14:textId="77777777" w:rsidR="00377F35" w:rsidRDefault="00377F35" w:rsidP="00D2748C">
      <w:pPr>
        <w:autoSpaceDE w:val="0"/>
        <w:autoSpaceDN w:val="0"/>
        <w:spacing w:line="240" w:lineRule="auto"/>
        <w:textAlignment w:val="auto"/>
        <w:rPr>
          <w:szCs w:val="24"/>
        </w:rPr>
      </w:pPr>
    </w:p>
    <w:p w14:paraId="3FF2D385" w14:textId="03053861" w:rsidR="00377F35" w:rsidRDefault="00377F35" w:rsidP="00D2748C">
      <w:pPr>
        <w:autoSpaceDE w:val="0"/>
        <w:autoSpaceDN w:val="0"/>
        <w:spacing w:line="240" w:lineRule="auto"/>
        <w:textAlignment w:val="auto"/>
        <w:rPr>
          <w:szCs w:val="24"/>
        </w:rPr>
      </w:pPr>
      <w:r>
        <w:rPr>
          <w:szCs w:val="24"/>
        </w:rPr>
        <w:t>(3)</w:t>
      </w:r>
    </w:p>
    <w:p w14:paraId="6763CF99" w14:textId="24A41E96" w:rsidR="00377F35" w:rsidRDefault="005B5C71" w:rsidP="00D2748C">
      <w:pPr>
        <w:autoSpaceDE w:val="0"/>
        <w:autoSpaceDN w:val="0"/>
        <w:spacing w:line="240" w:lineRule="auto"/>
        <w:textAlignment w:val="auto"/>
        <w:rPr>
          <w:szCs w:val="24"/>
        </w:rPr>
      </w:pPr>
      <w:r>
        <w:rPr>
          <w:noProof/>
          <w:szCs w:val="24"/>
        </w:rPr>
        <w:drawing>
          <wp:inline distT="0" distB="0" distL="0" distR="0" wp14:anchorId="47361936" wp14:editId="5730904E">
            <wp:extent cx="5133975" cy="1704975"/>
            <wp:effectExtent l="0" t="0" r="9525" b="9525"/>
            <wp:docPr id="593963632" name="圖片 4" descr="一張含有 行, 圖表,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963632" name="圖片 4" descr="一張含有 行, 圖表, 繪圖, 平行 的圖片&#10;&#10;自動產生的描述"/>
                    <pic:cNvPicPr/>
                  </pic:nvPicPr>
                  <pic:blipFill rotWithShape="1">
                    <a:blip r:embed="rId28" cstate="print">
                      <a:extLst>
                        <a:ext uri="{28A0092B-C50C-407E-A947-70E740481C1C}">
                          <a14:useLocalDpi xmlns:a14="http://schemas.microsoft.com/office/drawing/2010/main" val="0"/>
                        </a:ext>
                      </a:extLst>
                    </a:blip>
                    <a:srcRect t="5121" r="2661" b="11545"/>
                    <a:stretch/>
                  </pic:blipFill>
                  <pic:spPr bwMode="auto">
                    <a:xfrm>
                      <a:off x="0" y="0"/>
                      <a:ext cx="5133975" cy="1704975"/>
                    </a:xfrm>
                    <a:prstGeom prst="rect">
                      <a:avLst/>
                    </a:prstGeom>
                    <a:ln>
                      <a:noFill/>
                    </a:ln>
                    <a:extLst>
                      <a:ext uri="{53640926-AAD7-44D8-BBD7-CCE9431645EC}">
                        <a14:shadowObscured xmlns:a14="http://schemas.microsoft.com/office/drawing/2010/main"/>
                      </a:ext>
                    </a:extLst>
                  </pic:spPr>
                </pic:pic>
              </a:graphicData>
            </a:graphic>
          </wp:inline>
        </w:drawing>
      </w:r>
    </w:p>
    <w:p w14:paraId="00F3A807" w14:textId="77777777" w:rsidR="00377F35" w:rsidRDefault="00377F35" w:rsidP="00D2748C">
      <w:pPr>
        <w:autoSpaceDE w:val="0"/>
        <w:autoSpaceDN w:val="0"/>
        <w:spacing w:line="240" w:lineRule="auto"/>
        <w:textAlignment w:val="auto"/>
        <w:rPr>
          <w:szCs w:val="24"/>
        </w:rPr>
      </w:pPr>
    </w:p>
    <w:p w14:paraId="7E18BCAA" w14:textId="71FABEC2" w:rsidR="00377F35" w:rsidRDefault="00377F35" w:rsidP="00D2748C">
      <w:pPr>
        <w:autoSpaceDE w:val="0"/>
        <w:autoSpaceDN w:val="0"/>
        <w:spacing w:line="240" w:lineRule="auto"/>
        <w:textAlignment w:val="auto"/>
        <w:rPr>
          <w:szCs w:val="24"/>
        </w:rPr>
      </w:pPr>
      <w:r>
        <w:rPr>
          <w:szCs w:val="24"/>
        </w:rPr>
        <w:t>(4)</w:t>
      </w:r>
    </w:p>
    <w:p w14:paraId="17F30F16" w14:textId="7646FDDC" w:rsidR="00377F35" w:rsidRDefault="005B5C71" w:rsidP="00D2748C">
      <w:pPr>
        <w:autoSpaceDE w:val="0"/>
        <w:autoSpaceDN w:val="0"/>
        <w:spacing w:line="240" w:lineRule="auto"/>
        <w:textAlignment w:val="auto"/>
        <w:rPr>
          <w:szCs w:val="24"/>
        </w:rPr>
      </w:pPr>
      <w:r>
        <w:rPr>
          <w:noProof/>
          <w:szCs w:val="24"/>
        </w:rPr>
        <w:drawing>
          <wp:inline distT="0" distB="0" distL="0" distR="0" wp14:anchorId="1C85E04D" wp14:editId="1121C288">
            <wp:extent cx="5114925" cy="1794510"/>
            <wp:effectExtent l="0" t="0" r="9525" b="0"/>
            <wp:docPr id="722351019" name="圖片 5" descr="一張含有 行, 圖表, 繪圖, Rectangle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351019" name="圖片 5" descr="一張含有 行, 圖表, 繪圖, Rectangle 的圖片&#10;&#10;自動產生的描述"/>
                    <pic:cNvPicPr/>
                  </pic:nvPicPr>
                  <pic:blipFill rotWithShape="1">
                    <a:blip r:embed="rId29" cstate="print">
                      <a:extLst>
                        <a:ext uri="{28A0092B-C50C-407E-A947-70E740481C1C}">
                          <a14:useLocalDpi xmlns:a14="http://schemas.microsoft.com/office/drawing/2010/main" val="0"/>
                        </a:ext>
                      </a:extLst>
                    </a:blip>
                    <a:srcRect t="3582" r="3022"/>
                    <a:stretch/>
                  </pic:blipFill>
                  <pic:spPr bwMode="auto">
                    <a:xfrm>
                      <a:off x="0" y="0"/>
                      <a:ext cx="5114925" cy="1794510"/>
                    </a:xfrm>
                    <a:prstGeom prst="rect">
                      <a:avLst/>
                    </a:prstGeom>
                    <a:ln>
                      <a:noFill/>
                    </a:ln>
                    <a:extLst>
                      <a:ext uri="{53640926-AAD7-44D8-BBD7-CCE9431645EC}">
                        <a14:shadowObscured xmlns:a14="http://schemas.microsoft.com/office/drawing/2010/main"/>
                      </a:ext>
                    </a:extLst>
                  </pic:spPr>
                </pic:pic>
              </a:graphicData>
            </a:graphic>
          </wp:inline>
        </w:drawing>
      </w:r>
    </w:p>
    <w:p w14:paraId="54336ADF" w14:textId="77777777" w:rsidR="00377F35" w:rsidRDefault="00377F35" w:rsidP="00D2748C">
      <w:pPr>
        <w:autoSpaceDE w:val="0"/>
        <w:autoSpaceDN w:val="0"/>
        <w:spacing w:line="240" w:lineRule="auto"/>
        <w:textAlignment w:val="auto"/>
        <w:rPr>
          <w:szCs w:val="24"/>
        </w:rPr>
      </w:pPr>
    </w:p>
    <w:p w14:paraId="1429F504" w14:textId="370B4C53" w:rsidR="00377F35" w:rsidRDefault="00377F35" w:rsidP="00D2748C">
      <w:pPr>
        <w:autoSpaceDE w:val="0"/>
        <w:autoSpaceDN w:val="0"/>
        <w:spacing w:line="240" w:lineRule="auto"/>
        <w:textAlignment w:val="auto"/>
        <w:rPr>
          <w:szCs w:val="24"/>
        </w:rPr>
      </w:pPr>
      <w:r>
        <w:rPr>
          <w:szCs w:val="24"/>
        </w:rPr>
        <w:t>(5)</w:t>
      </w:r>
    </w:p>
    <w:p w14:paraId="48911145" w14:textId="5BA60E20" w:rsidR="00380DE8" w:rsidRDefault="005B5C71" w:rsidP="00D2748C">
      <w:pPr>
        <w:autoSpaceDE w:val="0"/>
        <w:autoSpaceDN w:val="0"/>
        <w:spacing w:line="240" w:lineRule="auto"/>
        <w:textAlignment w:val="auto"/>
        <w:rPr>
          <w:szCs w:val="24"/>
        </w:rPr>
      </w:pPr>
      <w:r>
        <w:rPr>
          <w:noProof/>
          <w:szCs w:val="24"/>
        </w:rPr>
        <w:drawing>
          <wp:inline distT="0" distB="0" distL="0" distR="0" wp14:anchorId="0C78CBE0" wp14:editId="368B17ED">
            <wp:extent cx="5010150" cy="1743075"/>
            <wp:effectExtent l="0" t="0" r="0" b="9525"/>
            <wp:docPr id="526980847" name="圖片 6" descr="一張含有 行, 圖表, 繪圖,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6980847" name="圖片 6" descr="一張含有 行, 圖表, 繪圖, 平行 的圖片&#10;&#10;自動產生的描述"/>
                    <pic:cNvPicPr/>
                  </pic:nvPicPr>
                  <pic:blipFill rotWithShape="1">
                    <a:blip r:embed="rId30" cstate="print">
                      <a:extLst>
                        <a:ext uri="{28A0092B-C50C-407E-A947-70E740481C1C}">
                          <a14:useLocalDpi xmlns:a14="http://schemas.microsoft.com/office/drawing/2010/main" val="0"/>
                        </a:ext>
                      </a:extLst>
                    </a:blip>
                    <a:srcRect t="7339" r="5008" b="3131"/>
                    <a:stretch/>
                  </pic:blipFill>
                  <pic:spPr bwMode="auto">
                    <a:xfrm>
                      <a:off x="0" y="0"/>
                      <a:ext cx="5010150" cy="1743075"/>
                    </a:xfrm>
                    <a:prstGeom prst="rect">
                      <a:avLst/>
                    </a:prstGeom>
                    <a:ln>
                      <a:noFill/>
                    </a:ln>
                    <a:extLst>
                      <a:ext uri="{53640926-AAD7-44D8-BBD7-CCE9431645EC}">
                        <a14:shadowObscured xmlns:a14="http://schemas.microsoft.com/office/drawing/2010/main"/>
                      </a:ext>
                    </a:extLst>
                  </pic:spPr>
                </pic:pic>
              </a:graphicData>
            </a:graphic>
          </wp:inline>
        </w:drawing>
      </w:r>
    </w:p>
    <w:p w14:paraId="420B27BF" w14:textId="77777777" w:rsidR="00377F35" w:rsidRDefault="00377F35" w:rsidP="00D2748C">
      <w:pPr>
        <w:autoSpaceDE w:val="0"/>
        <w:autoSpaceDN w:val="0"/>
        <w:spacing w:line="240" w:lineRule="auto"/>
        <w:textAlignment w:val="auto"/>
        <w:rPr>
          <w:szCs w:val="24"/>
        </w:rPr>
      </w:pPr>
    </w:p>
    <w:p w14:paraId="5138D046" w14:textId="77777777" w:rsidR="00377F35" w:rsidRDefault="00377F35" w:rsidP="00D2748C">
      <w:pPr>
        <w:autoSpaceDE w:val="0"/>
        <w:autoSpaceDN w:val="0"/>
        <w:spacing w:line="240" w:lineRule="auto"/>
        <w:textAlignment w:val="auto"/>
        <w:rPr>
          <w:szCs w:val="24"/>
        </w:rPr>
      </w:pPr>
    </w:p>
    <w:p w14:paraId="00505D89" w14:textId="77777777" w:rsidR="00D93658" w:rsidRDefault="00D93658" w:rsidP="00D93658">
      <w:pPr>
        <w:pStyle w:val="a8"/>
        <w:numPr>
          <w:ilvl w:val="0"/>
          <w:numId w:val="1"/>
        </w:numPr>
        <w:ind w:leftChars="0"/>
        <w:rPr>
          <w:szCs w:val="24"/>
        </w:rPr>
      </w:pPr>
      <w:r>
        <w:rPr>
          <w:szCs w:val="24"/>
        </w:rPr>
        <w:t>(</w:t>
      </w:r>
      <w:r w:rsidR="001B3E1C">
        <w:rPr>
          <w:szCs w:val="24"/>
        </w:rPr>
        <w:t>6</w:t>
      </w:r>
      <w:r>
        <w:rPr>
          <w:szCs w:val="24"/>
        </w:rPr>
        <w:t>%)</w:t>
      </w:r>
    </w:p>
    <w:p w14:paraId="2620FF9A" w14:textId="77777777" w:rsidR="00D93658" w:rsidRPr="00380DE8" w:rsidRDefault="00D93658" w:rsidP="00D93658">
      <w:pPr>
        <w:autoSpaceDE w:val="0"/>
        <w:autoSpaceDN w:val="0"/>
        <w:spacing w:line="240" w:lineRule="auto"/>
        <w:textAlignment w:val="auto"/>
        <w:rPr>
          <w:szCs w:val="24"/>
        </w:rPr>
      </w:pPr>
      <w:r w:rsidRPr="00380DE8">
        <w:rPr>
          <w:szCs w:val="24"/>
        </w:rPr>
        <w:t>Show what is produced by the following C++ code. Assume the node is in</w:t>
      </w:r>
      <w:r>
        <w:rPr>
          <w:szCs w:val="24"/>
        </w:rPr>
        <w:t xml:space="preserve"> </w:t>
      </w:r>
      <w:r w:rsidRPr="00380DE8">
        <w:rPr>
          <w:szCs w:val="24"/>
        </w:rPr>
        <w:t xml:space="preserve">the usual </w:t>
      </w:r>
      <w:r>
        <w:rPr>
          <w:szCs w:val="24"/>
        </w:rPr>
        <w:t>data</w:t>
      </w:r>
      <w:r w:rsidRPr="00380DE8">
        <w:rPr>
          <w:szCs w:val="24"/>
        </w:rPr>
        <w:t xml:space="preserve">-link form with the </w:t>
      </w:r>
      <w:r>
        <w:rPr>
          <w:szCs w:val="24"/>
        </w:rPr>
        <w:t>data</w:t>
      </w:r>
      <w:r w:rsidRPr="00380DE8">
        <w:rPr>
          <w:szCs w:val="24"/>
        </w:rPr>
        <w:t xml:space="preserve"> of type int. (list and ptr are</w:t>
      </w:r>
      <w:r>
        <w:rPr>
          <w:szCs w:val="24"/>
        </w:rPr>
        <w:t xml:space="preserve"> </w:t>
      </w:r>
      <w:r w:rsidRPr="00380DE8">
        <w:rPr>
          <w:szCs w:val="24"/>
        </w:rPr>
        <w:t>pointers of type nodeType.)</w:t>
      </w:r>
    </w:p>
    <w:p w14:paraId="5AFA7E94" w14:textId="77777777" w:rsidR="00D93658" w:rsidRPr="00380DE8" w:rsidRDefault="00D93658" w:rsidP="00D93658">
      <w:pPr>
        <w:autoSpaceDE w:val="0"/>
        <w:autoSpaceDN w:val="0"/>
        <w:spacing w:line="240" w:lineRule="auto"/>
        <w:textAlignment w:val="auto"/>
        <w:rPr>
          <w:szCs w:val="24"/>
        </w:rPr>
      </w:pPr>
      <w:r w:rsidRPr="00380DE8">
        <w:rPr>
          <w:szCs w:val="24"/>
        </w:rPr>
        <w:t xml:space="preserve">a. </w:t>
      </w:r>
      <w:r>
        <w:rPr>
          <w:szCs w:val="24"/>
        </w:rPr>
        <w:tab/>
      </w:r>
      <w:r w:rsidRPr="00380DE8">
        <w:rPr>
          <w:szCs w:val="24"/>
        </w:rPr>
        <w:t>list = new nodeType;</w:t>
      </w:r>
    </w:p>
    <w:p w14:paraId="56D6CE81"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w:t>
      </w:r>
      <w:r>
        <w:rPr>
          <w:szCs w:val="24"/>
        </w:rPr>
        <w:t>data</w:t>
      </w:r>
      <w:r w:rsidRPr="00380DE8">
        <w:rPr>
          <w:szCs w:val="24"/>
        </w:rPr>
        <w:t xml:space="preserve"> = 10;</w:t>
      </w:r>
    </w:p>
    <w:p w14:paraId="09BD036F"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33396143"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13;</w:t>
      </w:r>
    </w:p>
    <w:p w14:paraId="3B551A10"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NULL;</w:t>
      </w:r>
    </w:p>
    <w:p w14:paraId="4AD59FAB"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link = ptr;</w:t>
      </w:r>
    </w:p>
    <w:p w14:paraId="005B4462"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485B0E3C"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18;</w:t>
      </w:r>
    </w:p>
    <w:p w14:paraId="683DFB32"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list-&gt;link;</w:t>
      </w:r>
    </w:p>
    <w:p w14:paraId="2CDAAEDE"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link = ptr;</w:t>
      </w:r>
    </w:p>
    <w:p w14:paraId="5C733E3B" w14:textId="77777777" w:rsidR="00D93658" w:rsidRPr="008714CF" w:rsidRDefault="00D93658" w:rsidP="00D93658">
      <w:pPr>
        <w:autoSpaceDE w:val="0"/>
        <w:autoSpaceDN w:val="0"/>
        <w:spacing w:line="240" w:lineRule="auto"/>
        <w:ind w:firstLine="480"/>
        <w:textAlignment w:val="auto"/>
        <w:rPr>
          <w:b/>
          <w:szCs w:val="24"/>
        </w:rPr>
      </w:pPr>
      <w:r w:rsidRPr="008714CF">
        <w:rPr>
          <w:b/>
          <w:szCs w:val="24"/>
        </w:rPr>
        <w:t>cout &lt;&lt; list-&gt;data &lt;&lt; " " &lt;&lt; ptr-&gt;data &lt;&lt; " ";</w:t>
      </w:r>
    </w:p>
    <w:p w14:paraId="4C27577E"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ptr-&gt;link;</w:t>
      </w:r>
    </w:p>
    <w:p w14:paraId="1C54527E" w14:textId="77777777" w:rsidR="00D93658" w:rsidRPr="008714CF" w:rsidRDefault="00D93658" w:rsidP="00D93658">
      <w:pPr>
        <w:autoSpaceDE w:val="0"/>
        <w:autoSpaceDN w:val="0"/>
        <w:spacing w:line="240" w:lineRule="auto"/>
        <w:ind w:firstLine="480"/>
        <w:textAlignment w:val="auto"/>
        <w:rPr>
          <w:b/>
          <w:szCs w:val="24"/>
        </w:rPr>
      </w:pPr>
      <w:r w:rsidRPr="008714CF">
        <w:rPr>
          <w:b/>
          <w:szCs w:val="24"/>
        </w:rPr>
        <w:t>cout &lt;&lt; ptr-&gt;data &lt;&lt; endl;</w:t>
      </w:r>
    </w:p>
    <w:p w14:paraId="69ED7DD1" w14:textId="77777777" w:rsidR="00D93658" w:rsidRDefault="00D93658" w:rsidP="00D93658">
      <w:pPr>
        <w:autoSpaceDE w:val="0"/>
        <w:autoSpaceDN w:val="0"/>
        <w:spacing w:line="240" w:lineRule="auto"/>
        <w:textAlignment w:val="auto"/>
        <w:rPr>
          <w:szCs w:val="24"/>
        </w:rPr>
      </w:pPr>
    </w:p>
    <w:p w14:paraId="5700B728" w14:textId="77777777" w:rsidR="00D93658" w:rsidRPr="00380DE8" w:rsidRDefault="00D93658" w:rsidP="00D93658">
      <w:pPr>
        <w:autoSpaceDE w:val="0"/>
        <w:autoSpaceDN w:val="0"/>
        <w:spacing w:line="240" w:lineRule="auto"/>
        <w:textAlignment w:val="auto"/>
        <w:rPr>
          <w:szCs w:val="24"/>
        </w:rPr>
      </w:pPr>
      <w:r w:rsidRPr="00380DE8">
        <w:rPr>
          <w:szCs w:val="24"/>
        </w:rPr>
        <w:t xml:space="preserve">b. </w:t>
      </w:r>
      <w:r>
        <w:rPr>
          <w:szCs w:val="24"/>
        </w:rPr>
        <w:tab/>
      </w:r>
      <w:r w:rsidRPr="00380DE8">
        <w:rPr>
          <w:szCs w:val="24"/>
        </w:rPr>
        <w:t>list = new nodeType;</w:t>
      </w:r>
    </w:p>
    <w:p w14:paraId="517F5983"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w:t>
      </w:r>
      <w:r>
        <w:rPr>
          <w:szCs w:val="24"/>
        </w:rPr>
        <w:t>data</w:t>
      </w:r>
      <w:r w:rsidRPr="00380DE8">
        <w:rPr>
          <w:szCs w:val="24"/>
        </w:rPr>
        <w:t xml:space="preserve"> = 20;</w:t>
      </w:r>
    </w:p>
    <w:p w14:paraId="1D99EA95"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34C91080"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28;</w:t>
      </w:r>
    </w:p>
    <w:p w14:paraId="208AC516"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NULL;</w:t>
      </w:r>
    </w:p>
    <w:p w14:paraId="06B79485"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link = ptr;</w:t>
      </w:r>
    </w:p>
    <w:p w14:paraId="4BC95648"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05FFE931"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30;</w:t>
      </w:r>
    </w:p>
    <w:p w14:paraId="45A1B8E5"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list;</w:t>
      </w:r>
    </w:p>
    <w:p w14:paraId="683EF697"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 = ptr;</w:t>
      </w:r>
    </w:p>
    <w:p w14:paraId="5286F10C"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 = new nodeType;</w:t>
      </w:r>
    </w:p>
    <w:p w14:paraId="1DDA2C4F"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w:t>
      </w:r>
      <w:r>
        <w:rPr>
          <w:szCs w:val="24"/>
        </w:rPr>
        <w:t>data</w:t>
      </w:r>
      <w:r w:rsidRPr="00380DE8">
        <w:rPr>
          <w:szCs w:val="24"/>
        </w:rPr>
        <w:t xml:space="preserve"> = 42;</w:t>
      </w:r>
    </w:p>
    <w:p w14:paraId="55E28919" w14:textId="77777777" w:rsidR="00D93658" w:rsidRPr="00380DE8" w:rsidRDefault="00D93658" w:rsidP="00D93658">
      <w:pPr>
        <w:autoSpaceDE w:val="0"/>
        <w:autoSpaceDN w:val="0"/>
        <w:spacing w:line="240" w:lineRule="auto"/>
        <w:ind w:firstLine="480"/>
        <w:textAlignment w:val="auto"/>
        <w:rPr>
          <w:szCs w:val="24"/>
        </w:rPr>
      </w:pPr>
      <w:r w:rsidRPr="00380DE8">
        <w:rPr>
          <w:szCs w:val="24"/>
        </w:rPr>
        <w:t>ptr-&gt;link = list-&gt;link;</w:t>
      </w:r>
    </w:p>
    <w:p w14:paraId="6EB258F9" w14:textId="77777777" w:rsidR="00D93658" w:rsidRPr="00380DE8" w:rsidRDefault="00D93658" w:rsidP="00D93658">
      <w:pPr>
        <w:autoSpaceDE w:val="0"/>
        <w:autoSpaceDN w:val="0"/>
        <w:spacing w:line="240" w:lineRule="auto"/>
        <w:ind w:firstLine="480"/>
        <w:textAlignment w:val="auto"/>
        <w:rPr>
          <w:szCs w:val="24"/>
        </w:rPr>
      </w:pPr>
      <w:r w:rsidRPr="00380DE8">
        <w:rPr>
          <w:szCs w:val="24"/>
        </w:rPr>
        <w:t>list-&gt;link = ptr;</w:t>
      </w:r>
    </w:p>
    <w:p w14:paraId="4B0C40F1" w14:textId="119D032E" w:rsidR="00D93658" w:rsidRPr="00380DE8" w:rsidRDefault="00D93658" w:rsidP="00D93658">
      <w:pPr>
        <w:autoSpaceDE w:val="0"/>
        <w:autoSpaceDN w:val="0"/>
        <w:spacing w:line="240" w:lineRule="auto"/>
        <w:ind w:firstLine="480"/>
        <w:textAlignment w:val="auto"/>
        <w:rPr>
          <w:szCs w:val="24"/>
        </w:rPr>
      </w:pPr>
      <w:r w:rsidRPr="00380DE8">
        <w:rPr>
          <w:szCs w:val="24"/>
        </w:rPr>
        <w:t>ptr = List;</w:t>
      </w:r>
      <w:r w:rsidR="000779D2">
        <w:rPr>
          <w:szCs w:val="24"/>
        </w:rPr>
        <w:t xml:space="preserve"> </w:t>
      </w:r>
      <w:r w:rsidR="000779D2" w:rsidRPr="000779D2">
        <w:rPr>
          <w:color w:val="00B050"/>
          <w:szCs w:val="24"/>
        </w:rPr>
        <w:t>// List or list</w:t>
      </w:r>
    </w:p>
    <w:p w14:paraId="30243A63" w14:textId="77777777" w:rsidR="00D93658" w:rsidRPr="00380DE8" w:rsidRDefault="00D93658" w:rsidP="00D93658">
      <w:pPr>
        <w:autoSpaceDE w:val="0"/>
        <w:autoSpaceDN w:val="0"/>
        <w:spacing w:line="240" w:lineRule="auto"/>
        <w:ind w:firstLine="480"/>
        <w:textAlignment w:val="auto"/>
        <w:rPr>
          <w:szCs w:val="24"/>
        </w:rPr>
      </w:pPr>
      <w:r w:rsidRPr="00380DE8">
        <w:rPr>
          <w:szCs w:val="24"/>
        </w:rPr>
        <w:t>while (ptr != NULL)</w:t>
      </w:r>
    </w:p>
    <w:p w14:paraId="78E0C3D3" w14:textId="77777777" w:rsidR="00D93658" w:rsidRPr="00380DE8" w:rsidRDefault="00D93658" w:rsidP="00D93658">
      <w:pPr>
        <w:autoSpaceDE w:val="0"/>
        <w:autoSpaceDN w:val="0"/>
        <w:spacing w:line="240" w:lineRule="auto"/>
        <w:ind w:firstLine="360"/>
        <w:textAlignment w:val="auto"/>
        <w:rPr>
          <w:szCs w:val="24"/>
        </w:rPr>
      </w:pPr>
      <w:r w:rsidRPr="00380DE8">
        <w:rPr>
          <w:szCs w:val="24"/>
        </w:rPr>
        <w:t>{</w:t>
      </w:r>
    </w:p>
    <w:p w14:paraId="61C56A04" w14:textId="77777777" w:rsidR="00D93658" w:rsidRPr="008714CF" w:rsidRDefault="00D93658" w:rsidP="00D93658">
      <w:pPr>
        <w:autoSpaceDE w:val="0"/>
        <w:autoSpaceDN w:val="0"/>
        <w:spacing w:line="240" w:lineRule="auto"/>
        <w:ind w:firstLineChars="300" w:firstLine="721"/>
        <w:textAlignment w:val="auto"/>
        <w:rPr>
          <w:b/>
          <w:szCs w:val="24"/>
        </w:rPr>
      </w:pPr>
      <w:r w:rsidRPr="008714CF">
        <w:rPr>
          <w:b/>
          <w:szCs w:val="24"/>
        </w:rPr>
        <w:t>cout &lt;&lt; ptr-&gt;data &lt;&lt; endl;</w:t>
      </w:r>
    </w:p>
    <w:p w14:paraId="6D80F8BD" w14:textId="77777777" w:rsidR="00D93658" w:rsidRPr="00380DE8" w:rsidRDefault="00D93658" w:rsidP="00D93658">
      <w:pPr>
        <w:autoSpaceDE w:val="0"/>
        <w:autoSpaceDN w:val="0"/>
        <w:spacing w:line="240" w:lineRule="auto"/>
        <w:ind w:firstLineChars="300" w:firstLine="720"/>
        <w:textAlignment w:val="auto"/>
        <w:rPr>
          <w:szCs w:val="24"/>
        </w:rPr>
      </w:pPr>
      <w:r w:rsidRPr="00380DE8">
        <w:rPr>
          <w:szCs w:val="24"/>
        </w:rPr>
        <w:t>ptr = ptr-&gt;link;</w:t>
      </w:r>
    </w:p>
    <w:p w14:paraId="07D349F9" w14:textId="0BD730E9" w:rsidR="00D93658" w:rsidRDefault="00D93658" w:rsidP="00D93658">
      <w:pPr>
        <w:autoSpaceDE w:val="0"/>
        <w:autoSpaceDN w:val="0"/>
        <w:spacing w:line="240" w:lineRule="auto"/>
        <w:ind w:firstLine="480"/>
        <w:textAlignment w:val="auto"/>
        <w:rPr>
          <w:szCs w:val="24"/>
        </w:rPr>
      </w:pPr>
      <w:r w:rsidRPr="00380DE8">
        <w:rPr>
          <w:szCs w:val="24"/>
        </w:rPr>
        <w:lastRenderedPageBreak/>
        <w:t>}</w:t>
      </w:r>
    </w:p>
    <w:p w14:paraId="06B812A1" w14:textId="77777777" w:rsidR="00BB520D" w:rsidRDefault="00BB520D" w:rsidP="00D93658">
      <w:pPr>
        <w:autoSpaceDE w:val="0"/>
        <w:autoSpaceDN w:val="0"/>
        <w:spacing w:line="240" w:lineRule="auto"/>
        <w:ind w:firstLine="480"/>
        <w:textAlignment w:val="auto"/>
        <w:rPr>
          <w:szCs w:val="24"/>
        </w:rPr>
      </w:pPr>
    </w:p>
    <w:p w14:paraId="4FC98ABB" w14:textId="77777777" w:rsidR="00D93658" w:rsidRPr="00D2748C" w:rsidRDefault="00D93658" w:rsidP="00D93658">
      <w:pPr>
        <w:pStyle w:val="a8"/>
        <w:ind w:leftChars="0" w:left="0"/>
        <w:rPr>
          <w:color w:val="FF0000"/>
          <w:szCs w:val="24"/>
        </w:rPr>
      </w:pPr>
      <w:r>
        <w:rPr>
          <w:color w:val="FF0000"/>
          <w:szCs w:val="24"/>
        </w:rPr>
        <w:t>Sol:</w:t>
      </w:r>
    </w:p>
    <w:p w14:paraId="01DC0765" w14:textId="30054AC6" w:rsidR="00D93658" w:rsidRDefault="00BB520D" w:rsidP="00D93658">
      <w:pPr>
        <w:autoSpaceDE w:val="0"/>
        <w:autoSpaceDN w:val="0"/>
        <w:spacing w:line="240" w:lineRule="auto"/>
        <w:textAlignment w:val="auto"/>
        <w:rPr>
          <w:szCs w:val="24"/>
        </w:rPr>
      </w:pPr>
      <w:r>
        <w:rPr>
          <w:szCs w:val="24"/>
        </w:rPr>
        <w:t>(a)</w:t>
      </w:r>
    </w:p>
    <w:p w14:paraId="16F3927B" w14:textId="003C54E1" w:rsidR="00BB520D" w:rsidRDefault="006205FB" w:rsidP="00D93658">
      <w:pPr>
        <w:autoSpaceDE w:val="0"/>
        <w:autoSpaceDN w:val="0"/>
        <w:spacing w:line="240" w:lineRule="auto"/>
        <w:textAlignment w:val="auto"/>
        <w:rPr>
          <w:szCs w:val="24"/>
        </w:rPr>
      </w:pPr>
      <w:r>
        <w:rPr>
          <w:szCs w:val="24"/>
        </w:rPr>
        <w:t>10 18 13</w:t>
      </w:r>
    </w:p>
    <w:p w14:paraId="7B7801DD" w14:textId="77777777" w:rsidR="00BB520D" w:rsidRDefault="00BB520D" w:rsidP="00D93658">
      <w:pPr>
        <w:autoSpaceDE w:val="0"/>
        <w:autoSpaceDN w:val="0"/>
        <w:spacing w:line="240" w:lineRule="auto"/>
        <w:textAlignment w:val="auto"/>
        <w:rPr>
          <w:szCs w:val="24"/>
        </w:rPr>
      </w:pPr>
    </w:p>
    <w:p w14:paraId="5AC94ED1" w14:textId="180C40F3" w:rsidR="00BB520D" w:rsidRDefault="00BB520D" w:rsidP="00D93658">
      <w:pPr>
        <w:autoSpaceDE w:val="0"/>
        <w:autoSpaceDN w:val="0"/>
        <w:spacing w:line="240" w:lineRule="auto"/>
        <w:textAlignment w:val="auto"/>
        <w:rPr>
          <w:szCs w:val="24"/>
        </w:rPr>
      </w:pPr>
      <w:r>
        <w:rPr>
          <w:szCs w:val="24"/>
        </w:rPr>
        <w:t>(b)</w:t>
      </w:r>
    </w:p>
    <w:p w14:paraId="67FC475D" w14:textId="4D6821F5" w:rsidR="000A44AC" w:rsidRPr="000A44AC" w:rsidRDefault="000A44AC" w:rsidP="00D93658">
      <w:pPr>
        <w:autoSpaceDE w:val="0"/>
        <w:autoSpaceDN w:val="0"/>
        <w:spacing w:line="240" w:lineRule="auto"/>
        <w:textAlignment w:val="auto"/>
        <w:rPr>
          <w:color w:val="00B050"/>
          <w:szCs w:val="24"/>
        </w:rPr>
      </w:pPr>
      <w:r w:rsidRPr="000779D2">
        <w:rPr>
          <w:color w:val="00B050"/>
          <w:szCs w:val="24"/>
        </w:rPr>
        <w:t>// list</w:t>
      </w:r>
    </w:p>
    <w:p w14:paraId="588638B8" w14:textId="77777777" w:rsidR="008256C5" w:rsidRDefault="006205FB" w:rsidP="00D93658">
      <w:pPr>
        <w:autoSpaceDE w:val="0"/>
        <w:autoSpaceDN w:val="0"/>
        <w:spacing w:line="240" w:lineRule="auto"/>
        <w:textAlignment w:val="auto"/>
        <w:rPr>
          <w:szCs w:val="24"/>
        </w:rPr>
      </w:pPr>
      <w:r>
        <w:rPr>
          <w:szCs w:val="24"/>
        </w:rPr>
        <w:t xml:space="preserve">30 </w:t>
      </w:r>
    </w:p>
    <w:p w14:paraId="5BDA0540" w14:textId="77777777" w:rsidR="008256C5" w:rsidRDefault="006205FB" w:rsidP="00D93658">
      <w:pPr>
        <w:autoSpaceDE w:val="0"/>
        <w:autoSpaceDN w:val="0"/>
        <w:spacing w:line="240" w:lineRule="auto"/>
        <w:textAlignment w:val="auto"/>
        <w:rPr>
          <w:szCs w:val="24"/>
        </w:rPr>
      </w:pPr>
      <w:r>
        <w:rPr>
          <w:szCs w:val="24"/>
        </w:rPr>
        <w:t xml:space="preserve">42 </w:t>
      </w:r>
    </w:p>
    <w:p w14:paraId="1823C3C7" w14:textId="77777777" w:rsidR="008256C5" w:rsidRDefault="006205FB" w:rsidP="00D93658">
      <w:pPr>
        <w:autoSpaceDE w:val="0"/>
        <w:autoSpaceDN w:val="0"/>
        <w:spacing w:line="240" w:lineRule="auto"/>
        <w:textAlignment w:val="auto"/>
        <w:rPr>
          <w:szCs w:val="24"/>
        </w:rPr>
      </w:pPr>
      <w:r>
        <w:rPr>
          <w:szCs w:val="24"/>
        </w:rPr>
        <w:t xml:space="preserve">20 </w:t>
      </w:r>
    </w:p>
    <w:p w14:paraId="7494D69E" w14:textId="7FF34638" w:rsidR="00BB520D" w:rsidRDefault="006205FB" w:rsidP="00D93658">
      <w:pPr>
        <w:autoSpaceDE w:val="0"/>
        <w:autoSpaceDN w:val="0"/>
        <w:spacing w:line="240" w:lineRule="auto"/>
        <w:textAlignment w:val="auto"/>
        <w:rPr>
          <w:color w:val="00B050"/>
          <w:szCs w:val="24"/>
        </w:rPr>
      </w:pPr>
      <w:r>
        <w:rPr>
          <w:szCs w:val="24"/>
        </w:rPr>
        <w:t>28</w:t>
      </w:r>
      <w:r w:rsidR="000779D2">
        <w:rPr>
          <w:szCs w:val="24"/>
        </w:rPr>
        <w:t xml:space="preserve"> </w:t>
      </w:r>
    </w:p>
    <w:p w14:paraId="22711737" w14:textId="77777777" w:rsidR="008256C5" w:rsidRDefault="008256C5" w:rsidP="00D93658">
      <w:pPr>
        <w:autoSpaceDE w:val="0"/>
        <w:autoSpaceDN w:val="0"/>
        <w:spacing w:line="240" w:lineRule="auto"/>
        <w:textAlignment w:val="auto"/>
        <w:rPr>
          <w:szCs w:val="24"/>
        </w:rPr>
      </w:pPr>
    </w:p>
    <w:p w14:paraId="130B041F" w14:textId="28A9DC66" w:rsidR="000A44AC" w:rsidRDefault="000A44AC" w:rsidP="00D93658">
      <w:pPr>
        <w:autoSpaceDE w:val="0"/>
        <w:autoSpaceDN w:val="0"/>
        <w:spacing w:line="240" w:lineRule="auto"/>
        <w:textAlignment w:val="auto"/>
        <w:rPr>
          <w:szCs w:val="24"/>
        </w:rPr>
      </w:pPr>
      <w:r w:rsidRPr="000779D2">
        <w:rPr>
          <w:color w:val="00B050"/>
          <w:szCs w:val="24"/>
        </w:rPr>
        <w:t>// List</w:t>
      </w:r>
    </w:p>
    <w:p w14:paraId="4922E115" w14:textId="77777777" w:rsidR="008256C5" w:rsidRDefault="000779D2" w:rsidP="00D2748C">
      <w:pPr>
        <w:autoSpaceDE w:val="0"/>
        <w:autoSpaceDN w:val="0"/>
        <w:spacing w:line="240" w:lineRule="auto"/>
        <w:textAlignment w:val="auto"/>
        <w:rPr>
          <w:szCs w:val="24"/>
        </w:rPr>
      </w:pPr>
      <w:r>
        <w:rPr>
          <w:szCs w:val="24"/>
        </w:rPr>
        <w:t xml:space="preserve">42 </w:t>
      </w:r>
    </w:p>
    <w:p w14:paraId="58D85554" w14:textId="77777777" w:rsidR="008256C5" w:rsidRDefault="000779D2" w:rsidP="00D2748C">
      <w:pPr>
        <w:autoSpaceDE w:val="0"/>
        <w:autoSpaceDN w:val="0"/>
        <w:spacing w:line="240" w:lineRule="auto"/>
        <w:textAlignment w:val="auto"/>
        <w:rPr>
          <w:szCs w:val="24"/>
        </w:rPr>
      </w:pPr>
      <w:r>
        <w:rPr>
          <w:szCs w:val="24"/>
        </w:rPr>
        <w:t xml:space="preserve">20 </w:t>
      </w:r>
    </w:p>
    <w:p w14:paraId="711470E6" w14:textId="2084A86C" w:rsidR="00D2748C" w:rsidRDefault="000779D2" w:rsidP="00D2748C">
      <w:pPr>
        <w:autoSpaceDE w:val="0"/>
        <w:autoSpaceDN w:val="0"/>
        <w:spacing w:line="240" w:lineRule="auto"/>
        <w:textAlignment w:val="auto"/>
        <w:rPr>
          <w:szCs w:val="24"/>
        </w:rPr>
      </w:pPr>
      <w:r>
        <w:rPr>
          <w:szCs w:val="24"/>
        </w:rPr>
        <w:t xml:space="preserve">28 </w:t>
      </w:r>
    </w:p>
    <w:p w14:paraId="1989FBEB" w14:textId="77777777" w:rsidR="00BB520D" w:rsidRDefault="00BB520D" w:rsidP="00D2748C">
      <w:pPr>
        <w:autoSpaceDE w:val="0"/>
        <w:autoSpaceDN w:val="0"/>
        <w:spacing w:line="240" w:lineRule="auto"/>
        <w:textAlignment w:val="auto"/>
        <w:rPr>
          <w:szCs w:val="24"/>
        </w:rPr>
      </w:pPr>
    </w:p>
    <w:p w14:paraId="1F4BADF2" w14:textId="77777777" w:rsidR="008256C5" w:rsidRDefault="008256C5" w:rsidP="00D2748C">
      <w:pPr>
        <w:autoSpaceDE w:val="0"/>
        <w:autoSpaceDN w:val="0"/>
        <w:spacing w:line="240" w:lineRule="auto"/>
        <w:textAlignment w:val="auto"/>
        <w:rPr>
          <w:szCs w:val="24"/>
        </w:rPr>
      </w:pPr>
    </w:p>
    <w:p w14:paraId="383C2523" w14:textId="77777777" w:rsidR="001A6E79" w:rsidRPr="00EC5CE8" w:rsidRDefault="001A6E79" w:rsidP="001A6E79">
      <w:pPr>
        <w:pStyle w:val="a8"/>
        <w:numPr>
          <w:ilvl w:val="0"/>
          <w:numId w:val="1"/>
        </w:numPr>
        <w:ind w:leftChars="0"/>
        <w:rPr>
          <w:color w:val="0070C0"/>
          <w:szCs w:val="24"/>
        </w:rPr>
      </w:pPr>
      <w:r w:rsidRPr="00EC5CE8">
        <w:rPr>
          <w:color w:val="0070C0"/>
          <w:szCs w:val="24"/>
        </w:rPr>
        <w:t>(</w:t>
      </w:r>
      <w:r w:rsidR="001B3E1C" w:rsidRPr="00EC5CE8">
        <w:rPr>
          <w:color w:val="0070C0"/>
          <w:szCs w:val="24"/>
        </w:rPr>
        <w:t>10</w:t>
      </w:r>
      <w:r w:rsidRPr="00EC5CE8">
        <w:rPr>
          <w:color w:val="0070C0"/>
          <w:szCs w:val="24"/>
        </w:rPr>
        <w:t>%)</w:t>
      </w:r>
    </w:p>
    <w:p w14:paraId="76698AC0"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What is the output of the following program segment?</w:t>
      </w:r>
    </w:p>
    <w:p w14:paraId="49FCDC30"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list&lt;int&gt; intList;</w:t>
      </w:r>
    </w:p>
    <w:p w14:paraId="049801C5"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ostream_iterator&lt;int&gt; screen(cout, " ");</w:t>
      </w:r>
    </w:p>
    <w:p w14:paraId="56889E5C"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list&lt;int</w:t>
      </w:r>
      <w:proofErr w:type="gramStart"/>
      <w:r w:rsidRPr="00EC5CE8">
        <w:rPr>
          <w:color w:val="0070C0"/>
          <w:szCs w:val="24"/>
        </w:rPr>
        <w:t>&gt;::</w:t>
      </w:r>
      <w:proofErr w:type="gramEnd"/>
      <w:r w:rsidRPr="00EC5CE8">
        <w:rPr>
          <w:color w:val="0070C0"/>
          <w:szCs w:val="24"/>
        </w:rPr>
        <w:t>iterator listIt;</w:t>
      </w:r>
    </w:p>
    <w:p w14:paraId="52300750"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push_back(5);</w:t>
      </w:r>
    </w:p>
    <w:p w14:paraId="17956460"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push_front(23);</w:t>
      </w:r>
    </w:p>
    <w:p w14:paraId="59388852"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push_front(45);</w:t>
      </w:r>
    </w:p>
    <w:p w14:paraId="68D29CA2"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pop_back();</w:t>
      </w:r>
    </w:p>
    <w:p w14:paraId="72CFF3CD"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push_back(35);</w:t>
      </w:r>
    </w:p>
    <w:p w14:paraId="2EC8F077"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push_front(0);</w:t>
      </w:r>
    </w:p>
    <w:p w14:paraId="6DBDDBC5"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push_back(50);</w:t>
      </w:r>
    </w:p>
    <w:p w14:paraId="27A50CE7"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push_front(34);</w:t>
      </w:r>
    </w:p>
    <w:p w14:paraId="01ECC8F9" w14:textId="77777777" w:rsidR="00380DE8" w:rsidRPr="00EC5CE8" w:rsidRDefault="00380DE8" w:rsidP="00380DE8">
      <w:pPr>
        <w:autoSpaceDE w:val="0"/>
        <w:autoSpaceDN w:val="0"/>
        <w:spacing w:line="240" w:lineRule="auto"/>
        <w:textAlignment w:val="auto"/>
        <w:rPr>
          <w:b/>
          <w:color w:val="0070C0"/>
          <w:szCs w:val="24"/>
        </w:rPr>
      </w:pPr>
      <w:r w:rsidRPr="00EC5CE8">
        <w:rPr>
          <w:b/>
          <w:color w:val="0070C0"/>
          <w:szCs w:val="24"/>
        </w:rPr>
        <w:t>copy(intList.begin(), intList.end(), screen);</w:t>
      </w:r>
    </w:p>
    <w:p w14:paraId="73E69DC5"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cout &lt;&lt; endl;</w:t>
      </w:r>
    </w:p>
    <w:p w14:paraId="713F79F0"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listIt = intList.begin();</w:t>
      </w:r>
    </w:p>
    <w:p w14:paraId="2B35E832"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insert(listIt,76);</w:t>
      </w:r>
    </w:p>
    <w:p w14:paraId="4E199151"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listIt;</w:t>
      </w:r>
    </w:p>
    <w:p w14:paraId="45E8B162"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listIt;</w:t>
      </w:r>
    </w:p>
    <w:p w14:paraId="0AE9D818"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lastRenderedPageBreak/>
        <w:t>intList.insert(listIt,38);</w:t>
      </w:r>
    </w:p>
    <w:p w14:paraId="4813BBE1"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pop_back();</w:t>
      </w:r>
    </w:p>
    <w:p w14:paraId="381B7231"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listIt;</w:t>
      </w:r>
    </w:p>
    <w:p w14:paraId="0FF89845"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listIt;</w:t>
      </w:r>
    </w:p>
    <w:p w14:paraId="4EF65A12"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erase(listIt);</w:t>
      </w:r>
    </w:p>
    <w:p w14:paraId="5BEA378F"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push_front(2 * intList.back());</w:t>
      </w:r>
    </w:p>
    <w:p w14:paraId="43624CAE" w14:textId="77777777" w:rsidR="00380DE8" w:rsidRPr="00EC5CE8" w:rsidRDefault="00380DE8" w:rsidP="00380DE8">
      <w:pPr>
        <w:autoSpaceDE w:val="0"/>
        <w:autoSpaceDN w:val="0"/>
        <w:spacing w:line="240" w:lineRule="auto"/>
        <w:textAlignment w:val="auto"/>
        <w:rPr>
          <w:color w:val="0070C0"/>
          <w:szCs w:val="24"/>
        </w:rPr>
      </w:pPr>
      <w:r w:rsidRPr="00EC5CE8">
        <w:rPr>
          <w:color w:val="0070C0"/>
          <w:szCs w:val="24"/>
        </w:rPr>
        <w:t>intList.push_back(3 * intList.front());</w:t>
      </w:r>
    </w:p>
    <w:p w14:paraId="2D247FFC" w14:textId="77777777" w:rsidR="00380DE8" w:rsidRPr="00EC5CE8" w:rsidRDefault="00380DE8" w:rsidP="00380DE8">
      <w:pPr>
        <w:autoSpaceDE w:val="0"/>
        <w:autoSpaceDN w:val="0"/>
        <w:spacing w:line="240" w:lineRule="auto"/>
        <w:textAlignment w:val="auto"/>
        <w:rPr>
          <w:b/>
          <w:color w:val="0070C0"/>
          <w:szCs w:val="24"/>
        </w:rPr>
      </w:pPr>
      <w:r w:rsidRPr="00EC5CE8">
        <w:rPr>
          <w:b/>
          <w:color w:val="0070C0"/>
          <w:szCs w:val="24"/>
        </w:rPr>
        <w:t>copy(intList.begin(), intList.end(), screen);</w:t>
      </w:r>
    </w:p>
    <w:p w14:paraId="6C4EB90A" w14:textId="77777777" w:rsidR="00D2748C" w:rsidRPr="00EC5CE8" w:rsidRDefault="00380DE8" w:rsidP="00380DE8">
      <w:pPr>
        <w:autoSpaceDE w:val="0"/>
        <w:autoSpaceDN w:val="0"/>
        <w:spacing w:line="240" w:lineRule="auto"/>
        <w:textAlignment w:val="auto"/>
        <w:rPr>
          <w:color w:val="0070C0"/>
          <w:szCs w:val="24"/>
        </w:rPr>
      </w:pPr>
      <w:r w:rsidRPr="00EC5CE8">
        <w:rPr>
          <w:color w:val="0070C0"/>
          <w:szCs w:val="24"/>
        </w:rPr>
        <w:t>cout &lt;&lt; endl;</w:t>
      </w:r>
    </w:p>
    <w:p w14:paraId="0AF4A61C" w14:textId="77777777" w:rsidR="00D4499F" w:rsidRDefault="00D4499F" w:rsidP="00380DE8">
      <w:pPr>
        <w:autoSpaceDE w:val="0"/>
        <w:autoSpaceDN w:val="0"/>
        <w:spacing w:line="240" w:lineRule="auto"/>
        <w:textAlignment w:val="auto"/>
        <w:rPr>
          <w:szCs w:val="24"/>
        </w:rPr>
      </w:pPr>
    </w:p>
    <w:p w14:paraId="231DB450" w14:textId="77777777" w:rsidR="00D93658" w:rsidRPr="00D2748C" w:rsidRDefault="00D93658" w:rsidP="00D93658">
      <w:pPr>
        <w:pStyle w:val="a8"/>
        <w:ind w:leftChars="0" w:left="0"/>
        <w:rPr>
          <w:color w:val="FF0000"/>
          <w:szCs w:val="24"/>
        </w:rPr>
      </w:pPr>
      <w:r>
        <w:rPr>
          <w:color w:val="FF0000"/>
          <w:szCs w:val="24"/>
        </w:rPr>
        <w:t>Sol:</w:t>
      </w:r>
    </w:p>
    <w:p w14:paraId="459B2852" w14:textId="77777777" w:rsidR="00380DE8" w:rsidRDefault="00380DE8" w:rsidP="00380DE8">
      <w:pPr>
        <w:autoSpaceDE w:val="0"/>
        <w:autoSpaceDN w:val="0"/>
        <w:spacing w:line="240" w:lineRule="auto"/>
        <w:textAlignment w:val="auto"/>
        <w:rPr>
          <w:szCs w:val="24"/>
        </w:rPr>
      </w:pPr>
    </w:p>
    <w:p w14:paraId="3CD5C6C6" w14:textId="77777777" w:rsidR="002825DE" w:rsidRDefault="002825DE" w:rsidP="00380DE8">
      <w:pPr>
        <w:autoSpaceDE w:val="0"/>
        <w:autoSpaceDN w:val="0"/>
        <w:spacing w:line="240" w:lineRule="auto"/>
        <w:textAlignment w:val="auto"/>
        <w:rPr>
          <w:szCs w:val="24"/>
        </w:rPr>
      </w:pPr>
    </w:p>
    <w:p w14:paraId="206C50E3" w14:textId="77777777" w:rsidR="00D4499F" w:rsidRDefault="00D4499F" w:rsidP="00380DE8">
      <w:pPr>
        <w:autoSpaceDE w:val="0"/>
        <w:autoSpaceDN w:val="0"/>
        <w:spacing w:line="240" w:lineRule="auto"/>
        <w:textAlignment w:val="auto"/>
        <w:rPr>
          <w:szCs w:val="24"/>
        </w:rPr>
      </w:pPr>
    </w:p>
    <w:p w14:paraId="6C66A1A9" w14:textId="77777777" w:rsidR="00380DE8" w:rsidRDefault="00380DE8" w:rsidP="00380DE8">
      <w:pPr>
        <w:pStyle w:val="a8"/>
        <w:numPr>
          <w:ilvl w:val="0"/>
          <w:numId w:val="1"/>
        </w:numPr>
        <w:ind w:leftChars="0"/>
        <w:rPr>
          <w:szCs w:val="24"/>
        </w:rPr>
      </w:pPr>
      <w:r>
        <w:rPr>
          <w:szCs w:val="24"/>
        </w:rPr>
        <w:t>(</w:t>
      </w:r>
      <w:r w:rsidR="001B3E1C">
        <w:rPr>
          <w:szCs w:val="24"/>
        </w:rPr>
        <w:t>10</w:t>
      </w:r>
      <w:r>
        <w:rPr>
          <w:szCs w:val="24"/>
        </w:rPr>
        <w:t>%)</w:t>
      </w:r>
    </w:p>
    <w:p w14:paraId="3854C25C" w14:textId="77777777" w:rsidR="00380DE8" w:rsidRPr="00380DE8" w:rsidRDefault="00380DE8" w:rsidP="00380DE8">
      <w:pPr>
        <w:autoSpaceDE w:val="0"/>
        <w:autoSpaceDN w:val="0"/>
        <w:spacing w:line="240" w:lineRule="auto"/>
        <w:textAlignment w:val="auto"/>
        <w:rPr>
          <w:szCs w:val="24"/>
        </w:rPr>
      </w:pPr>
      <w:r w:rsidRPr="00380DE8">
        <w:rPr>
          <w:szCs w:val="24"/>
        </w:rPr>
        <w:t>Suppose the input is:</w:t>
      </w:r>
    </w:p>
    <w:p w14:paraId="26B127E7" w14:textId="77777777" w:rsidR="00380DE8" w:rsidRPr="00380DE8" w:rsidRDefault="00380DE8" w:rsidP="00380DE8">
      <w:pPr>
        <w:autoSpaceDE w:val="0"/>
        <w:autoSpaceDN w:val="0"/>
        <w:spacing w:line="240" w:lineRule="auto"/>
        <w:textAlignment w:val="auto"/>
        <w:rPr>
          <w:szCs w:val="24"/>
        </w:rPr>
      </w:pPr>
      <w:r w:rsidRPr="00380DE8">
        <w:rPr>
          <w:szCs w:val="24"/>
        </w:rPr>
        <w:t>18 30 4 32 45 36 78 19 48 75 -999</w:t>
      </w:r>
    </w:p>
    <w:p w14:paraId="755492A5" w14:textId="77777777" w:rsidR="00380DE8" w:rsidRPr="00380DE8" w:rsidRDefault="00380DE8" w:rsidP="00380DE8">
      <w:pPr>
        <w:autoSpaceDE w:val="0"/>
        <w:autoSpaceDN w:val="0"/>
        <w:spacing w:line="240" w:lineRule="auto"/>
        <w:textAlignment w:val="auto"/>
        <w:rPr>
          <w:szCs w:val="24"/>
        </w:rPr>
      </w:pPr>
      <w:r w:rsidRPr="00380DE8">
        <w:rPr>
          <w:szCs w:val="24"/>
        </w:rPr>
        <w:t>What is the output of the following C++ code? (The class unorderedLinkedList</w:t>
      </w:r>
      <w:r w:rsidR="00D93658">
        <w:rPr>
          <w:szCs w:val="24"/>
        </w:rPr>
        <w:t xml:space="preserve"> </w:t>
      </w:r>
      <w:r w:rsidRPr="00380DE8">
        <w:rPr>
          <w:szCs w:val="24"/>
        </w:rPr>
        <w:t xml:space="preserve">is as </w:t>
      </w:r>
      <w:r w:rsidR="00D93658">
        <w:rPr>
          <w:szCs w:val="24"/>
        </w:rPr>
        <w:t>is name.</w:t>
      </w:r>
      <w:r w:rsidRPr="00380DE8">
        <w:rPr>
          <w:szCs w:val="24"/>
        </w:rPr>
        <w:t>)</w:t>
      </w:r>
    </w:p>
    <w:p w14:paraId="488AB9F4" w14:textId="77777777" w:rsidR="00380DE8" w:rsidRPr="00380DE8" w:rsidRDefault="00380DE8" w:rsidP="00380DE8">
      <w:pPr>
        <w:autoSpaceDE w:val="0"/>
        <w:autoSpaceDN w:val="0"/>
        <w:spacing w:line="240" w:lineRule="auto"/>
        <w:textAlignment w:val="auto"/>
        <w:rPr>
          <w:szCs w:val="24"/>
        </w:rPr>
      </w:pPr>
      <w:r w:rsidRPr="00380DE8">
        <w:rPr>
          <w:szCs w:val="24"/>
        </w:rPr>
        <w:t>unorderedLinkedList&lt;int&gt; list;</w:t>
      </w:r>
    </w:p>
    <w:p w14:paraId="0D0CA2C8" w14:textId="77777777" w:rsidR="00380DE8" w:rsidRPr="00380DE8" w:rsidRDefault="00380DE8" w:rsidP="00380DE8">
      <w:pPr>
        <w:autoSpaceDE w:val="0"/>
        <w:autoSpaceDN w:val="0"/>
        <w:spacing w:line="240" w:lineRule="auto"/>
        <w:textAlignment w:val="auto"/>
        <w:rPr>
          <w:szCs w:val="24"/>
        </w:rPr>
      </w:pPr>
      <w:r w:rsidRPr="00380DE8">
        <w:rPr>
          <w:szCs w:val="24"/>
        </w:rPr>
        <w:t>unorderedLinkedList&lt;int&gt; copyList;</w:t>
      </w:r>
    </w:p>
    <w:p w14:paraId="38CD7DAA" w14:textId="77777777" w:rsidR="00380DE8" w:rsidRPr="00380DE8" w:rsidRDefault="00380DE8" w:rsidP="00380DE8">
      <w:pPr>
        <w:autoSpaceDE w:val="0"/>
        <w:autoSpaceDN w:val="0"/>
        <w:spacing w:line="240" w:lineRule="auto"/>
        <w:textAlignment w:val="auto"/>
        <w:rPr>
          <w:szCs w:val="24"/>
        </w:rPr>
      </w:pPr>
      <w:r w:rsidRPr="00380DE8">
        <w:rPr>
          <w:szCs w:val="24"/>
        </w:rPr>
        <w:t>int num;</w:t>
      </w:r>
    </w:p>
    <w:p w14:paraId="3E5AC6A3" w14:textId="77777777" w:rsidR="00380DE8" w:rsidRPr="00380DE8" w:rsidRDefault="00380DE8" w:rsidP="00380DE8">
      <w:pPr>
        <w:autoSpaceDE w:val="0"/>
        <w:autoSpaceDN w:val="0"/>
        <w:spacing w:line="240" w:lineRule="auto"/>
        <w:textAlignment w:val="auto"/>
        <w:rPr>
          <w:szCs w:val="24"/>
        </w:rPr>
      </w:pPr>
      <w:r w:rsidRPr="00380DE8">
        <w:rPr>
          <w:szCs w:val="24"/>
        </w:rPr>
        <w:t>cin &gt;&gt; num;</w:t>
      </w:r>
    </w:p>
    <w:p w14:paraId="3B8339ED" w14:textId="77777777" w:rsidR="00380DE8" w:rsidRPr="00380DE8" w:rsidRDefault="00380DE8" w:rsidP="00380DE8">
      <w:pPr>
        <w:autoSpaceDE w:val="0"/>
        <w:autoSpaceDN w:val="0"/>
        <w:spacing w:line="240" w:lineRule="auto"/>
        <w:textAlignment w:val="auto"/>
        <w:rPr>
          <w:szCs w:val="24"/>
        </w:rPr>
      </w:pPr>
      <w:r w:rsidRPr="00380DE8">
        <w:rPr>
          <w:szCs w:val="24"/>
        </w:rPr>
        <w:t>while (num != -999)</w:t>
      </w:r>
    </w:p>
    <w:p w14:paraId="3452035A" w14:textId="77777777" w:rsidR="00380DE8" w:rsidRPr="00380DE8" w:rsidRDefault="00380DE8" w:rsidP="00380DE8">
      <w:pPr>
        <w:autoSpaceDE w:val="0"/>
        <w:autoSpaceDN w:val="0"/>
        <w:spacing w:line="240" w:lineRule="auto"/>
        <w:textAlignment w:val="auto"/>
        <w:rPr>
          <w:szCs w:val="24"/>
        </w:rPr>
      </w:pPr>
      <w:r w:rsidRPr="00380DE8">
        <w:rPr>
          <w:szCs w:val="24"/>
        </w:rPr>
        <w:t>{</w:t>
      </w:r>
    </w:p>
    <w:p w14:paraId="49576DC2" w14:textId="77777777" w:rsidR="00380DE8" w:rsidRPr="00380DE8" w:rsidRDefault="00380DE8" w:rsidP="00380DE8">
      <w:pPr>
        <w:autoSpaceDE w:val="0"/>
        <w:autoSpaceDN w:val="0"/>
        <w:spacing w:line="240" w:lineRule="auto"/>
        <w:ind w:firstLineChars="150" w:firstLine="360"/>
        <w:textAlignment w:val="auto"/>
        <w:rPr>
          <w:szCs w:val="24"/>
        </w:rPr>
      </w:pPr>
      <w:r w:rsidRPr="00380DE8">
        <w:rPr>
          <w:szCs w:val="24"/>
        </w:rPr>
        <w:t>if (num % 5 == 0 || num % 5 == 3)</w:t>
      </w:r>
    </w:p>
    <w:p w14:paraId="3A1A920E" w14:textId="77777777" w:rsidR="00380DE8" w:rsidRPr="00380DE8" w:rsidRDefault="00380DE8" w:rsidP="00380DE8">
      <w:pPr>
        <w:autoSpaceDE w:val="0"/>
        <w:autoSpaceDN w:val="0"/>
        <w:spacing w:line="240" w:lineRule="auto"/>
        <w:ind w:firstLineChars="250" w:firstLine="600"/>
        <w:textAlignment w:val="auto"/>
        <w:rPr>
          <w:szCs w:val="24"/>
        </w:rPr>
      </w:pPr>
      <w:r w:rsidRPr="00380DE8">
        <w:rPr>
          <w:szCs w:val="24"/>
        </w:rPr>
        <w:t>list.insertFirst(num);</w:t>
      </w:r>
    </w:p>
    <w:p w14:paraId="2861F01D" w14:textId="77777777" w:rsidR="00380DE8" w:rsidRPr="00380DE8" w:rsidRDefault="00380DE8" w:rsidP="00380DE8">
      <w:pPr>
        <w:autoSpaceDE w:val="0"/>
        <w:autoSpaceDN w:val="0"/>
        <w:spacing w:line="240" w:lineRule="auto"/>
        <w:ind w:firstLineChars="150" w:firstLine="360"/>
        <w:textAlignment w:val="auto"/>
        <w:rPr>
          <w:szCs w:val="24"/>
        </w:rPr>
      </w:pPr>
      <w:r w:rsidRPr="00380DE8">
        <w:rPr>
          <w:szCs w:val="24"/>
        </w:rPr>
        <w:t>else</w:t>
      </w:r>
    </w:p>
    <w:p w14:paraId="504557E2" w14:textId="77777777" w:rsidR="00380DE8" w:rsidRPr="00380DE8" w:rsidRDefault="00380DE8" w:rsidP="00380DE8">
      <w:pPr>
        <w:autoSpaceDE w:val="0"/>
        <w:autoSpaceDN w:val="0"/>
        <w:spacing w:line="240" w:lineRule="auto"/>
        <w:ind w:firstLineChars="250" w:firstLine="600"/>
        <w:textAlignment w:val="auto"/>
        <w:rPr>
          <w:szCs w:val="24"/>
        </w:rPr>
      </w:pPr>
      <w:r w:rsidRPr="00380DE8">
        <w:rPr>
          <w:szCs w:val="24"/>
        </w:rPr>
        <w:t>list.insertLast(num);</w:t>
      </w:r>
    </w:p>
    <w:p w14:paraId="0F4960A8" w14:textId="77777777" w:rsidR="00380DE8" w:rsidRPr="00380DE8" w:rsidRDefault="00380DE8" w:rsidP="00380DE8">
      <w:pPr>
        <w:autoSpaceDE w:val="0"/>
        <w:autoSpaceDN w:val="0"/>
        <w:spacing w:line="240" w:lineRule="auto"/>
        <w:ind w:firstLineChars="150" w:firstLine="360"/>
        <w:textAlignment w:val="auto"/>
        <w:rPr>
          <w:szCs w:val="24"/>
        </w:rPr>
      </w:pPr>
      <w:r w:rsidRPr="00380DE8">
        <w:rPr>
          <w:szCs w:val="24"/>
        </w:rPr>
        <w:t>cin &gt;&gt; num;</w:t>
      </w:r>
    </w:p>
    <w:p w14:paraId="0D0DC18F" w14:textId="77777777" w:rsidR="00380DE8" w:rsidRPr="00380DE8" w:rsidRDefault="00380DE8" w:rsidP="00380DE8">
      <w:pPr>
        <w:autoSpaceDE w:val="0"/>
        <w:autoSpaceDN w:val="0"/>
        <w:spacing w:line="240" w:lineRule="auto"/>
        <w:textAlignment w:val="auto"/>
        <w:rPr>
          <w:szCs w:val="24"/>
        </w:rPr>
      </w:pPr>
      <w:r w:rsidRPr="00380DE8">
        <w:rPr>
          <w:szCs w:val="24"/>
        </w:rPr>
        <w:t>}</w:t>
      </w:r>
    </w:p>
    <w:p w14:paraId="63C74B16" w14:textId="77777777" w:rsidR="00380DE8" w:rsidRPr="00380DE8" w:rsidRDefault="00380DE8" w:rsidP="00380DE8">
      <w:pPr>
        <w:autoSpaceDE w:val="0"/>
        <w:autoSpaceDN w:val="0"/>
        <w:spacing w:line="240" w:lineRule="auto"/>
        <w:textAlignment w:val="auto"/>
        <w:rPr>
          <w:szCs w:val="24"/>
        </w:rPr>
      </w:pPr>
      <w:r w:rsidRPr="00D93658">
        <w:rPr>
          <w:b/>
          <w:szCs w:val="24"/>
        </w:rPr>
        <w:t>list.print();</w:t>
      </w:r>
      <w:r w:rsidR="00D93658">
        <w:rPr>
          <w:szCs w:val="24"/>
        </w:rPr>
        <w:t xml:space="preserve"> </w:t>
      </w:r>
      <w:r w:rsidR="00D93658" w:rsidRPr="00D93658">
        <w:rPr>
          <w:color w:val="4F6228" w:themeColor="accent3" w:themeShade="80"/>
          <w:szCs w:val="24"/>
        </w:rPr>
        <w:t>//print out the list node data one by one.</w:t>
      </w:r>
    </w:p>
    <w:p w14:paraId="6F987769" w14:textId="77777777" w:rsidR="00380DE8" w:rsidRPr="00380DE8" w:rsidRDefault="00380DE8" w:rsidP="00380DE8">
      <w:pPr>
        <w:autoSpaceDE w:val="0"/>
        <w:autoSpaceDN w:val="0"/>
        <w:spacing w:line="240" w:lineRule="auto"/>
        <w:textAlignment w:val="auto"/>
        <w:rPr>
          <w:szCs w:val="24"/>
        </w:rPr>
      </w:pPr>
      <w:r w:rsidRPr="00380DE8">
        <w:rPr>
          <w:szCs w:val="24"/>
        </w:rPr>
        <w:t>cout &lt;&lt; endl;</w:t>
      </w:r>
    </w:p>
    <w:p w14:paraId="4729F0FA" w14:textId="77777777" w:rsidR="00380DE8" w:rsidRPr="00380DE8" w:rsidRDefault="00380DE8" w:rsidP="00380DE8">
      <w:pPr>
        <w:autoSpaceDE w:val="0"/>
        <w:autoSpaceDN w:val="0"/>
        <w:spacing w:line="240" w:lineRule="auto"/>
        <w:textAlignment w:val="auto"/>
        <w:rPr>
          <w:szCs w:val="24"/>
        </w:rPr>
      </w:pPr>
      <w:r w:rsidRPr="00380DE8">
        <w:rPr>
          <w:szCs w:val="24"/>
        </w:rPr>
        <w:t>copyList = list;</w:t>
      </w:r>
    </w:p>
    <w:p w14:paraId="2F0E8E26" w14:textId="77777777" w:rsidR="00380DE8" w:rsidRPr="00380DE8" w:rsidRDefault="00380DE8" w:rsidP="00380DE8">
      <w:pPr>
        <w:autoSpaceDE w:val="0"/>
        <w:autoSpaceDN w:val="0"/>
        <w:spacing w:line="240" w:lineRule="auto"/>
        <w:textAlignment w:val="auto"/>
        <w:rPr>
          <w:szCs w:val="24"/>
        </w:rPr>
      </w:pPr>
      <w:r w:rsidRPr="00380DE8">
        <w:rPr>
          <w:szCs w:val="24"/>
        </w:rPr>
        <w:t>copyList.deleteNode(78);</w:t>
      </w:r>
    </w:p>
    <w:p w14:paraId="5C700DC9" w14:textId="77777777" w:rsidR="00380DE8" w:rsidRPr="00380DE8" w:rsidRDefault="00380DE8" w:rsidP="00380DE8">
      <w:pPr>
        <w:autoSpaceDE w:val="0"/>
        <w:autoSpaceDN w:val="0"/>
        <w:spacing w:line="240" w:lineRule="auto"/>
        <w:textAlignment w:val="auto"/>
        <w:rPr>
          <w:szCs w:val="24"/>
        </w:rPr>
      </w:pPr>
      <w:r w:rsidRPr="00380DE8">
        <w:rPr>
          <w:szCs w:val="24"/>
        </w:rPr>
        <w:t>copyList.deleteNode(35);</w:t>
      </w:r>
    </w:p>
    <w:p w14:paraId="51CDCAE2" w14:textId="77777777" w:rsidR="00380DE8" w:rsidRPr="00380DE8" w:rsidRDefault="00380DE8" w:rsidP="00380DE8">
      <w:pPr>
        <w:autoSpaceDE w:val="0"/>
        <w:autoSpaceDN w:val="0"/>
        <w:spacing w:line="240" w:lineRule="auto"/>
        <w:textAlignment w:val="auto"/>
        <w:rPr>
          <w:szCs w:val="24"/>
        </w:rPr>
      </w:pPr>
      <w:r w:rsidRPr="00380DE8">
        <w:rPr>
          <w:szCs w:val="24"/>
        </w:rPr>
        <w:t>cout &lt;&lt; "Copy List = ";</w:t>
      </w:r>
    </w:p>
    <w:p w14:paraId="5EED2B66" w14:textId="77777777" w:rsidR="00380DE8" w:rsidRPr="00D93658" w:rsidRDefault="00380DE8" w:rsidP="00380DE8">
      <w:pPr>
        <w:autoSpaceDE w:val="0"/>
        <w:autoSpaceDN w:val="0"/>
        <w:spacing w:line="240" w:lineRule="auto"/>
        <w:textAlignment w:val="auto"/>
        <w:rPr>
          <w:b/>
          <w:szCs w:val="24"/>
        </w:rPr>
      </w:pPr>
      <w:r w:rsidRPr="00D93658">
        <w:rPr>
          <w:b/>
          <w:szCs w:val="24"/>
        </w:rPr>
        <w:t>copyList.print();</w:t>
      </w:r>
    </w:p>
    <w:p w14:paraId="4BA6C617" w14:textId="77777777" w:rsidR="00380DE8" w:rsidRDefault="00380DE8" w:rsidP="00380DE8">
      <w:pPr>
        <w:autoSpaceDE w:val="0"/>
        <w:autoSpaceDN w:val="0"/>
        <w:spacing w:line="240" w:lineRule="auto"/>
        <w:textAlignment w:val="auto"/>
        <w:rPr>
          <w:szCs w:val="24"/>
        </w:rPr>
      </w:pPr>
      <w:r w:rsidRPr="00380DE8">
        <w:rPr>
          <w:szCs w:val="24"/>
        </w:rPr>
        <w:lastRenderedPageBreak/>
        <w:t>cout &lt;&lt; endl;</w:t>
      </w:r>
    </w:p>
    <w:p w14:paraId="5BE1C73C" w14:textId="77777777" w:rsidR="00B8593D" w:rsidRDefault="00B8593D" w:rsidP="00380DE8">
      <w:pPr>
        <w:autoSpaceDE w:val="0"/>
        <w:autoSpaceDN w:val="0"/>
        <w:spacing w:line="240" w:lineRule="auto"/>
        <w:textAlignment w:val="auto"/>
        <w:rPr>
          <w:szCs w:val="24"/>
        </w:rPr>
      </w:pPr>
    </w:p>
    <w:p w14:paraId="580A389F" w14:textId="77777777" w:rsidR="00D93658" w:rsidRPr="00D2748C" w:rsidRDefault="00D93658" w:rsidP="00D93658">
      <w:pPr>
        <w:pStyle w:val="a8"/>
        <w:ind w:leftChars="0" w:left="0"/>
        <w:rPr>
          <w:color w:val="FF0000"/>
          <w:szCs w:val="24"/>
        </w:rPr>
      </w:pPr>
      <w:r>
        <w:rPr>
          <w:color w:val="FF0000"/>
          <w:szCs w:val="24"/>
        </w:rPr>
        <w:t>Sol:</w:t>
      </w:r>
    </w:p>
    <w:p w14:paraId="1B2B048E" w14:textId="10002FBE" w:rsidR="00380DE8" w:rsidRDefault="00B8593D" w:rsidP="00380DE8">
      <w:pPr>
        <w:autoSpaceDE w:val="0"/>
        <w:autoSpaceDN w:val="0"/>
        <w:spacing w:line="240" w:lineRule="auto"/>
        <w:textAlignment w:val="auto"/>
        <w:rPr>
          <w:szCs w:val="24"/>
        </w:rPr>
      </w:pPr>
      <w:r w:rsidRPr="00B8593D">
        <w:rPr>
          <w:szCs w:val="24"/>
        </w:rPr>
        <w:t xml:space="preserve">75 48 78 45 30 18 4 32 36 19  </w:t>
      </w:r>
    </w:p>
    <w:p w14:paraId="01B7E4A5" w14:textId="5B5FC8DA" w:rsidR="00B8593D" w:rsidRDefault="00B8593D" w:rsidP="00380DE8">
      <w:pPr>
        <w:autoSpaceDE w:val="0"/>
        <w:autoSpaceDN w:val="0"/>
        <w:spacing w:line="240" w:lineRule="auto"/>
        <w:textAlignment w:val="auto"/>
        <w:rPr>
          <w:szCs w:val="24"/>
        </w:rPr>
      </w:pPr>
      <w:r w:rsidRPr="00380DE8">
        <w:rPr>
          <w:szCs w:val="24"/>
        </w:rPr>
        <w:t>Copy List =</w:t>
      </w:r>
      <w:r w:rsidRPr="00B8593D">
        <w:rPr>
          <w:szCs w:val="24"/>
        </w:rPr>
        <w:t>75 48 45 30 18 4 32 36 19</w:t>
      </w:r>
    </w:p>
    <w:p w14:paraId="5C5A786D" w14:textId="77777777" w:rsidR="00380DE8" w:rsidRDefault="00380DE8" w:rsidP="00380DE8">
      <w:pPr>
        <w:autoSpaceDE w:val="0"/>
        <w:autoSpaceDN w:val="0"/>
        <w:spacing w:line="240" w:lineRule="auto"/>
        <w:textAlignment w:val="auto"/>
        <w:rPr>
          <w:szCs w:val="24"/>
        </w:rPr>
      </w:pPr>
    </w:p>
    <w:sectPr w:rsidR="00380DE8" w:rsidSect="00193DB1">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3010467" w14:textId="77777777" w:rsidR="00193DB1" w:rsidRDefault="00193DB1" w:rsidP="00D74875">
      <w:pPr>
        <w:spacing w:line="240" w:lineRule="auto"/>
      </w:pPr>
      <w:r>
        <w:separator/>
      </w:r>
    </w:p>
  </w:endnote>
  <w:endnote w:type="continuationSeparator" w:id="0">
    <w:p w14:paraId="3406A445" w14:textId="77777777" w:rsidR="00193DB1" w:rsidRDefault="00193DB1"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CourierStd">
    <w:altName w:val="新細明體"/>
    <w:panose1 w:val="00000000000000000000"/>
    <w:charset w:val="88"/>
    <w:family w:val="roman"/>
    <w:notTrueType/>
    <w:pitch w:val="default"/>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EFCB96C" w14:textId="77777777" w:rsidR="00193DB1" w:rsidRDefault="00193DB1" w:rsidP="00D74875">
      <w:pPr>
        <w:spacing w:line="240" w:lineRule="auto"/>
      </w:pPr>
      <w:r>
        <w:separator/>
      </w:r>
    </w:p>
  </w:footnote>
  <w:footnote w:type="continuationSeparator" w:id="0">
    <w:p w14:paraId="7569DFC2" w14:textId="77777777" w:rsidR="00193DB1" w:rsidRDefault="00193DB1"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E227DE"/>
    <w:multiLevelType w:val="hybridMultilevel"/>
    <w:tmpl w:val="5FB4D050"/>
    <w:lvl w:ilvl="0" w:tplc="1ADE0DD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056472B2"/>
    <w:multiLevelType w:val="hybridMultilevel"/>
    <w:tmpl w:val="935CC00C"/>
    <w:lvl w:ilvl="0" w:tplc="B442D9B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9A10F7C"/>
    <w:multiLevelType w:val="hybridMultilevel"/>
    <w:tmpl w:val="C3842388"/>
    <w:lvl w:ilvl="0" w:tplc="0916FDD0">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1D515ABD"/>
    <w:multiLevelType w:val="hybridMultilevel"/>
    <w:tmpl w:val="0D4EDFF4"/>
    <w:lvl w:ilvl="0" w:tplc="C6343E3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24E235A8"/>
    <w:multiLevelType w:val="hybridMultilevel"/>
    <w:tmpl w:val="A83E06D0"/>
    <w:lvl w:ilvl="0" w:tplc="784A1FD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26845C75"/>
    <w:multiLevelType w:val="hybridMultilevel"/>
    <w:tmpl w:val="76041BB6"/>
    <w:lvl w:ilvl="0" w:tplc="13D29E9C">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29A90483"/>
    <w:multiLevelType w:val="hybridMultilevel"/>
    <w:tmpl w:val="84461892"/>
    <w:lvl w:ilvl="0" w:tplc="19423CFE">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32286EC8"/>
    <w:multiLevelType w:val="hybridMultilevel"/>
    <w:tmpl w:val="88D26890"/>
    <w:lvl w:ilvl="0" w:tplc="00C61E5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3B0A1BD0"/>
    <w:multiLevelType w:val="hybridMultilevel"/>
    <w:tmpl w:val="5AAE4DDC"/>
    <w:lvl w:ilvl="0" w:tplc="785E0DCA">
      <w:start w:val="1"/>
      <w:numFmt w:val="bullet"/>
      <w:lvlText w:val="•"/>
      <w:lvlJc w:val="left"/>
      <w:pPr>
        <w:tabs>
          <w:tab w:val="num" w:pos="720"/>
        </w:tabs>
        <w:ind w:left="720" w:hanging="360"/>
      </w:pPr>
      <w:rPr>
        <w:rFonts w:ascii="Arial" w:hAnsi="Arial" w:hint="default"/>
      </w:rPr>
    </w:lvl>
    <w:lvl w:ilvl="1" w:tplc="507E870C" w:tentative="1">
      <w:start w:val="1"/>
      <w:numFmt w:val="bullet"/>
      <w:lvlText w:val="•"/>
      <w:lvlJc w:val="left"/>
      <w:pPr>
        <w:tabs>
          <w:tab w:val="num" w:pos="1440"/>
        </w:tabs>
        <w:ind w:left="1440" w:hanging="360"/>
      </w:pPr>
      <w:rPr>
        <w:rFonts w:ascii="Arial" w:hAnsi="Arial" w:hint="default"/>
      </w:rPr>
    </w:lvl>
    <w:lvl w:ilvl="2" w:tplc="6F8EF3AE" w:tentative="1">
      <w:start w:val="1"/>
      <w:numFmt w:val="bullet"/>
      <w:lvlText w:val="•"/>
      <w:lvlJc w:val="left"/>
      <w:pPr>
        <w:tabs>
          <w:tab w:val="num" w:pos="2160"/>
        </w:tabs>
        <w:ind w:left="2160" w:hanging="360"/>
      </w:pPr>
      <w:rPr>
        <w:rFonts w:ascii="Arial" w:hAnsi="Arial" w:hint="default"/>
      </w:rPr>
    </w:lvl>
    <w:lvl w:ilvl="3" w:tplc="01BCCEFE" w:tentative="1">
      <w:start w:val="1"/>
      <w:numFmt w:val="bullet"/>
      <w:lvlText w:val="•"/>
      <w:lvlJc w:val="left"/>
      <w:pPr>
        <w:tabs>
          <w:tab w:val="num" w:pos="2880"/>
        </w:tabs>
        <w:ind w:left="2880" w:hanging="360"/>
      </w:pPr>
      <w:rPr>
        <w:rFonts w:ascii="Arial" w:hAnsi="Arial" w:hint="default"/>
      </w:rPr>
    </w:lvl>
    <w:lvl w:ilvl="4" w:tplc="7D36F7C0" w:tentative="1">
      <w:start w:val="1"/>
      <w:numFmt w:val="bullet"/>
      <w:lvlText w:val="•"/>
      <w:lvlJc w:val="left"/>
      <w:pPr>
        <w:tabs>
          <w:tab w:val="num" w:pos="3600"/>
        </w:tabs>
        <w:ind w:left="3600" w:hanging="360"/>
      </w:pPr>
      <w:rPr>
        <w:rFonts w:ascii="Arial" w:hAnsi="Arial" w:hint="default"/>
      </w:rPr>
    </w:lvl>
    <w:lvl w:ilvl="5" w:tplc="3230CD3E" w:tentative="1">
      <w:start w:val="1"/>
      <w:numFmt w:val="bullet"/>
      <w:lvlText w:val="•"/>
      <w:lvlJc w:val="left"/>
      <w:pPr>
        <w:tabs>
          <w:tab w:val="num" w:pos="4320"/>
        </w:tabs>
        <w:ind w:left="4320" w:hanging="360"/>
      </w:pPr>
      <w:rPr>
        <w:rFonts w:ascii="Arial" w:hAnsi="Arial" w:hint="default"/>
      </w:rPr>
    </w:lvl>
    <w:lvl w:ilvl="6" w:tplc="5822A104" w:tentative="1">
      <w:start w:val="1"/>
      <w:numFmt w:val="bullet"/>
      <w:lvlText w:val="•"/>
      <w:lvlJc w:val="left"/>
      <w:pPr>
        <w:tabs>
          <w:tab w:val="num" w:pos="5040"/>
        </w:tabs>
        <w:ind w:left="5040" w:hanging="360"/>
      </w:pPr>
      <w:rPr>
        <w:rFonts w:ascii="Arial" w:hAnsi="Arial" w:hint="default"/>
      </w:rPr>
    </w:lvl>
    <w:lvl w:ilvl="7" w:tplc="C628A06A" w:tentative="1">
      <w:start w:val="1"/>
      <w:numFmt w:val="bullet"/>
      <w:lvlText w:val="•"/>
      <w:lvlJc w:val="left"/>
      <w:pPr>
        <w:tabs>
          <w:tab w:val="num" w:pos="5760"/>
        </w:tabs>
        <w:ind w:left="5760" w:hanging="360"/>
      </w:pPr>
      <w:rPr>
        <w:rFonts w:ascii="Arial" w:hAnsi="Arial" w:hint="default"/>
      </w:rPr>
    </w:lvl>
    <w:lvl w:ilvl="8" w:tplc="754EB21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D3855A9"/>
    <w:multiLevelType w:val="hybridMultilevel"/>
    <w:tmpl w:val="6D5CC114"/>
    <w:lvl w:ilvl="0" w:tplc="9EF6DAE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427E16B1"/>
    <w:multiLevelType w:val="hybridMultilevel"/>
    <w:tmpl w:val="3D487272"/>
    <w:lvl w:ilvl="0" w:tplc="B4D6E894">
      <w:start w:val="1"/>
      <w:numFmt w:val="lowerLetter"/>
      <w:lvlText w:val="(%1)"/>
      <w:lvlJc w:val="left"/>
      <w:pPr>
        <w:ind w:left="720" w:hanging="360"/>
      </w:pPr>
      <w:rPr>
        <w:rFonts w:hint="default"/>
        <w:b/>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4" w15:restartNumberingAfterBreak="0">
    <w:nsid w:val="4BCB5F74"/>
    <w:multiLevelType w:val="hybridMultilevel"/>
    <w:tmpl w:val="C158BFDC"/>
    <w:lvl w:ilvl="0" w:tplc="63BA46E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5" w15:restartNumberingAfterBreak="0">
    <w:nsid w:val="4DF31DEA"/>
    <w:multiLevelType w:val="hybridMultilevel"/>
    <w:tmpl w:val="593007FC"/>
    <w:lvl w:ilvl="0" w:tplc="01BA9A56">
      <w:start w:val="1"/>
      <w:numFmt w:val="decimal"/>
      <w:lvlText w:val="%1"/>
      <w:lvlJc w:val="left"/>
      <w:pPr>
        <w:ind w:left="720" w:hanging="360"/>
      </w:pPr>
      <w:rPr>
        <w:rFonts w:hint="default"/>
      </w:rPr>
    </w:lvl>
    <w:lvl w:ilvl="1" w:tplc="04090019">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6" w15:restartNumberingAfterBreak="0">
    <w:nsid w:val="551A1F01"/>
    <w:multiLevelType w:val="hybridMultilevel"/>
    <w:tmpl w:val="E5ACA620"/>
    <w:lvl w:ilvl="0" w:tplc="01985F7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7" w15:restartNumberingAfterBreak="0">
    <w:nsid w:val="6118202D"/>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8" w15:restartNumberingAfterBreak="0">
    <w:nsid w:val="67D9329B"/>
    <w:multiLevelType w:val="hybridMultilevel"/>
    <w:tmpl w:val="FD042FA2"/>
    <w:lvl w:ilvl="0" w:tplc="FC28568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9" w15:restartNumberingAfterBreak="0">
    <w:nsid w:val="67F43C6B"/>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0" w15:restartNumberingAfterBreak="0">
    <w:nsid w:val="692D2EBF"/>
    <w:multiLevelType w:val="hybridMultilevel"/>
    <w:tmpl w:val="6464B61C"/>
    <w:lvl w:ilvl="0" w:tplc="B75A6AA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1" w15:restartNumberingAfterBreak="0">
    <w:nsid w:val="7C947F29"/>
    <w:multiLevelType w:val="hybridMultilevel"/>
    <w:tmpl w:val="910012CA"/>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810199421">
    <w:abstractNumId w:val="21"/>
  </w:num>
  <w:num w:numId="2" w16cid:durableId="2099059873">
    <w:abstractNumId w:val="12"/>
  </w:num>
  <w:num w:numId="3" w16cid:durableId="1341547348">
    <w:abstractNumId w:val="3"/>
  </w:num>
  <w:num w:numId="4" w16cid:durableId="1306591472">
    <w:abstractNumId w:val="8"/>
  </w:num>
  <w:num w:numId="5" w16cid:durableId="602953552">
    <w:abstractNumId w:val="20"/>
  </w:num>
  <w:num w:numId="6" w16cid:durableId="1201286971">
    <w:abstractNumId w:val="15"/>
  </w:num>
  <w:num w:numId="7" w16cid:durableId="639194438">
    <w:abstractNumId w:val="9"/>
  </w:num>
  <w:num w:numId="8" w16cid:durableId="1701321133">
    <w:abstractNumId w:val="0"/>
  </w:num>
  <w:num w:numId="9" w16cid:durableId="836383709">
    <w:abstractNumId w:val="6"/>
  </w:num>
  <w:num w:numId="10" w16cid:durableId="521087540">
    <w:abstractNumId w:val="14"/>
  </w:num>
  <w:num w:numId="11" w16cid:durableId="1900246893">
    <w:abstractNumId w:val="11"/>
  </w:num>
  <w:num w:numId="12" w16cid:durableId="1196237288">
    <w:abstractNumId w:val="16"/>
  </w:num>
  <w:num w:numId="13" w16cid:durableId="1718554068">
    <w:abstractNumId w:val="18"/>
  </w:num>
  <w:num w:numId="14" w16cid:durableId="1092123127">
    <w:abstractNumId w:val="2"/>
  </w:num>
  <w:num w:numId="15" w16cid:durableId="1407996798">
    <w:abstractNumId w:val="1"/>
  </w:num>
  <w:num w:numId="16" w16cid:durableId="2013796402">
    <w:abstractNumId w:val="17"/>
  </w:num>
  <w:num w:numId="17" w16cid:durableId="325746351">
    <w:abstractNumId w:val="5"/>
  </w:num>
  <w:num w:numId="18" w16cid:durableId="1694916222">
    <w:abstractNumId w:val="19"/>
  </w:num>
  <w:num w:numId="19" w16cid:durableId="1621643637">
    <w:abstractNumId w:val="13"/>
  </w:num>
  <w:num w:numId="20" w16cid:durableId="1396659466">
    <w:abstractNumId w:val="4"/>
  </w:num>
  <w:num w:numId="21" w16cid:durableId="369109920">
    <w:abstractNumId w:val="7"/>
  </w:num>
  <w:num w:numId="22" w16cid:durableId="142556677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7613D"/>
    <w:rsid w:val="000779D2"/>
    <w:rsid w:val="00080D62"/>
    <w:rsid w:val="00080DC6"/>
    <w:rsid w:val="00081602"/>
    <w:rsid w:val="0008215D"/>
    <w:rsid w:val="00082F75"/>
    <w:rsid w:val="00084EAA"/>
    <w:rsid w:val="0008581E"/>
    <w:rsid w:val="0009135A"/>
    <w:rsid w:val="000917BA"/>
    <w:rsid w:val="000944C7"/>
    <w:rsid w:val="00094580"/>
    <w:rsid w:val="00095C2F"/>
    <w:rsid w:val="00096C89"/>
    <w:rsid w:val="000A0650"/>
    <w:rsid w:val="000A303D"/>
    <w:rsid w:val="000A33F5"/>
    <w:rsid w:val="000A44AC"/>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74A6"/>
    <w:rsid w:val="00110533"/>
    <w:rsid w:val="00113F28"/>
    <w:rsid w:val="001154E7"/>
    <w:rsid w:val="001156C8"/>
    <w:rsid w:val="00115768"/>
    <w:rsid w:val="00120C65"/>
    <w:rsid w:val="00120FD4"/>
    <w:rsid w:val="00121687"/>
    <w:rsid w:val="0012417C"/>
    <w:rsid w:val="00124413"/>
    <w:rsid w:val="0012571C"/>
    <w:rsid w:val="00125DA8"/>
    <w:rsid w:val="00133133"/>
    <w:rsid w:val="001331D1"/>
    <w:rsid w:val="0013692D"/>
    <w:rsid w:val="00137013"/>
    <w:rsid w:val="00140186"/>
    <w:rsid w:val="00142E21"/>
    <w:rsid w:val="00144069"/>
    <w:rsid w:val="0014521B"/>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2C0B"/>
    <w:rsid w:val="00174617"/>
    <w:rsid w:val="00175F57"/>
    <w:rsid w:val="00176964"/>
    <w:rsid w:val="00177DE4"/>
    <w:rsid w:val="00177F9A"/>
    <w:rsid w:val="00180F63"/>
    <w:rsid w:val="001819F4"/>
    <w:rsid w:val="001823F4"/>
    <w:rsid w:val="0018345C"/>
    <w:rsid w:val="00184A78"/>
    <w:rsid w:val="00185024"/>
    <w:rsid w:val="00191EB7"/>
    <w:rsid w:val="0019216C"/>
    <w:rsid w:val="00193DB1"/>
    <w:rsid w:val="001942B7"/>
    <w:rsid w:val="00196188"/>
    <w:rsid w:val="001A0DA7"/>
    <w:rsid w:val="001A0DA8"/>
    <w:rsid w:val="001A32BB"/>
    <w:rsid w:val="001A4FC9"/>
    <w:rsid w:val="001A5ABC"/>
    <w:rsid w:val="001A5D22"/>
    <w:rsid w:val="001A6E79"/>
    <w:rsid w:val="001A778F"/>
    <w:rsid w:val="001B0655"/>
    <w:rsid w:val="001B29E1"/>
    <w:rsid w:val="001B2A72"/>
    <w:rsid w:val="001B375F"/>
    <w:rsid w:val="001B3E1C"/>
    <w:rsid w:val="001B501E"/>
    <w:rsid w:val="001B5053"/>
    <w:rsid w:val="001B6EB2"/>
    <w:rsid w:val="001B7F62"/>
    <w:rsid w:val="001C070B"/>
    <w:rsid w:val="001C2DDC"/>
    <w:rsid w:val="001C6EFB"/>
    <w:rsid w:val="001D5B33"/>
    <w:rsid w:val="001D6DA8"/>
    <w:rsid w:val="001E3D22"/>
    <w:rsid w:val="001E4452"/>
    <w:rsid w:val="001E5EFF"/>
    <w:rsid w:val="001E6D46"/>
    <w:rsid w:val="001E783D"/>
    <w:rsid w:val="001F2191"/>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268A2"/>
    <w:rsid w:val="00234965"/>
    <w:rsid w:val="0023601D"/>
    <w:rsid w:val="00236164"/>
    <w:rsid w:val="00236C3D"/>
    <w:rsid w:val="00240329"/>
    <w:rsid w:val="00241178"/>
    <w:rsid w:val="00241981"/>
    <w:rsid w:val="0024246E"/>
    <w:rsid w:val="00245A0D"/>
    <w:rsid w:val="002506FF"/>
    <w:rsid w:val="00255204"/>
    <w:rsid w:val="002605E6"/>
    <w:rsid w:val="002607C5"/>
    <w:rsid w:val="0026311E"/>
    <w:rsid w:val="0026521A"/>
    <w:rsid w:val="00265571"/>
    <w:rsid w:val="00271243"/>
    <w:rsid w:val="00274203"/>
    <w:rsid w:val="0027751E"/>
    <w:rsid w:val="00280156"/>
    <w:rsid w:val="00280CF2"/>
    <w:rsid w:val="0028186E"/>
    <w:rsid w:val="0028189B"/>
    <w:rsid w:val="002825DE"/>
    <w:rsid w:val="0028416A"/>
    <w:rsid w:val="0028560F"/>
    <w:rsid w:val="00286151"/>
    <w:rsid w:val="00286D5C"/>
    <w:rsid w:val="00292877"/>
    <w:rsid w:val="00293C0F"/>
    <w:rsid w:val="00293E05"/>
    <w:rsid w:val="00294F69"/>
    <w:rsid w:val="00297DD4"/>
    <w:rsid w:val="002A209E"/>
    <w:rsid w:val="002A3197"/>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3A83"/>
    <w:rsid w:val="002D42A7"/>
    <w:rsid w:val="002D4D2B"/>
    <w:rsid w:val="002D5A23"/>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1414"/>
    <w:rsid w:val="00331D01"/>
    <w:rsid w:val="00332250"/>
    <w:rsid w:val="00333674"/>
    <w:rsid w:val="003342D2"/>
    <w:rsid w:val="003346EA"/>
    <w:rsid w:val="0033487B"/>
    <w:rsid w:val="00334E0B"/>
    <w:rsid w:val="00340227"/>
    <w:rsid w:val="00340570"/>
    <w:rsid w:val="00340E18"/>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4208"/>
    <w:rsid w:val="0037652B"/>
    <w:rsid w:val="00377F35"/>
    <w:rsid w:val="00380C8F"/>
    <w:rsid w:val="00380DE8"/>
    <w:rsid w:val="0038118C"/>
    <w:rsid w:val="00382A98"/>
    <w:rsid w:val="00384A05"/>
    <w:rsid w:val="0038785F"/>
    <w:rsid w:val="00393BDC"/>
    <w:rsid w:val="003946F7"/>
    <w:rsid w:val="003953D6"/>
    <w:rsid w:val="00397471"/>
    <w:rsid w:val="003A598F"/>
    <w:rsid w:val="003A6481"/>
    <w:rsid w:val="003A7A22"/>
    <w:rsid w:val="003B0C2F"/>
    <w:rsid w:val="003B24BA"/>
    <w:rsid w:val="003B34CB"/>
    <w:rsid w:val="003B4198"/>
    <w:rsid w:val="003B643D"/>
    <w:rsid w:val="003C1BE6"/>
    <w:rsid w:val="003C3697"/>
    <w:rsid w:val="003C7E2F"/>
    <w:rsid w:val="003D20A1"/>
    <w:rsid w:val="003D3EF3"/>
    <w:rsid w:val="003D52BD"/>
    <w:rsid w:val="003D5E01"/>
    <w:rsid w:val="003D720A"/>
    <w:rsid w:val="003E1D6C"/>
    <w:rsid w:val="003E2903"/>
    <w:rsid w:val="003E4E97"/>
    <w:rsid w:val="003E62C7"/>
    <w:rsid w:val="003F0E2B"/>
    <w:rsid w:val="003F17ED"/>
    <w:rsid w:val="003F52C2"/>
    <w:rsid w:val="003F577F"/>
    <w:rsid w:val="003F6AEC"/>
    <w:rsid w:val="004023B1"/>
    <w:rsid w:val="00402946"/>
    <w:rsid w:val="00403DCF"/>
    <w:rsid w:val="00405A24"/>
    <w:rsid w:val="00406B4E"/>
    <w:rsid w:val="00406C64"/>
    <w:rsid w:val="00406E87"/>
    <w:rsid w:val="00407FDC"/>
    <w:rsid w:val="00411373"/>
    <w:rsid w:val="0041168F"/>
    <w:rsid w:val="00411BAF"/>
    <w:rsid w:val="00415CB6"/>
    <w:rsid w:val="004202F6"/>
    <w:rsid w:val="00424CBD"/>
    <w:rsid w:val="0042717F"/>
    <w:rsid w:val="004323F4"/>
    <w:rsid w:val="0043287E"/>
    <w:rsid w:val="00432D67"/>
    <w:rsid w:val="00434362"/>
    <w:rsid w:val="004349B8"/>
    <w:rsid w:val="00440049"/>
    <w:rsid w:val="004408EF"/>
    <w:rsid w:val="004443FE"/>
    <w:rsid w:val="0044468A"/>
    <w:rsid w:val="00446C54"/>
    <w:rsid w:val="00450A3E"/>
    <w:rsid w:val="004519E0"/>
    <w:rsid w:val="00451EEC"/>
    <w:rsid w:val="00452A8E"/>
    <w:rsid w:val="00454619"/>
    <w:rsid w:val="004552DD"/>
    <w:rsid w:val="00457367"/>
    <w:rsid w:val="0045766E"/>
    <w:rsid w:val="00462414"/>
    <w:rsid w:val="0046285C"/>
    <w:rsid w:val="00463B7E"/>
    <w:rsid w:val="00464222"/>
    <w:rsid w:val="00467DBD"/>
    <w:rsid w:val="00470F86"/>
    <w:rsid w:val="00474DE7"/>
    <w:rsid w:val="00480F0A"/>
    <w:rsid w:val="00486A0D"/>
    <w:rsid w:val="00486E1D"/>
    <w:rsid w:val="004906ED"/>
    <w:rsid w:val="00492527"/>
    <w:rsid w:val="00494688"/>
    <w:rsid w:val="00497730"/>
    <w:rsid w:val="004A26BD"/>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D1CAB"/>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2727"/>
    <w:rsid w:val="00524D78"/>
    <w:rsid w:val="0053019A"/>
    <w:rsid w:val="005317D6"/>
    <w:rsid w:val="005324AB"/>
    <w:rsid w:val="00532CA5"/>
    <w:rsid w:val="0053358C"/>
    <w:rsid w:val="005340FB"/>
    <w:rsid w:val="00543373"/>
    <w:rsid w:val="00543571"/>
    <w:rsid w:val="00544621"/>
    <w:rsid w:val="00544AB4"/>
    <w:rsid w:val="00544BE7"/>
    <w:rsid w:val="005456F0"/>
    <w:rsid w:val="00546669"/>
    <w:rsid w:val="0055162D"/>
    <w:rsid w:val="005520ED"/>
    <w:rsid w:val="0055239D"/>
    <w:rsid w:val="00553F0A"/>
    <w:rsid w:val="005550B2"/>
    <w:rsid w:val="0055728C"/>
    <w:rsid w:val="00563A86"/>
    <w:rsid w:val="00566B16"/>
    <w:rsid w:val="00566F78"/>
    <w:rsid w:val="005701F0"/>
    <w:rsid w:val="00571630"/>
    <w:rsid w:val="00575B8A"/>
    <w:rsid w:val="005803BA"/>
    <w:rsid w:val="0058310B"/>
    <w:rsid w:val="005874ED"/>
    <w:rsid w:val="0059257F"/>
    <w:rsid w:val="005947CC"/>
    <w:rsid w:val="00597B28"/>
    <w:rsid w:val="005A0C5A"/>
    <w:rsid w:val="005B0347"/>
    <w:rsid w:val="005B4C76"/>
    <w:rsid w:val="005B5C71"/>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1C6"/>
    <w:rsid w:val="005E6C37"/>
    <w:rsid w:val="005E748C"/>
    <w:rsid w:val="005E76A4"/>
    <w:rsid w:val="005E7C3A"/>
    <w:rsid w:val="005F590D"/>
    <w:rsid w:val="005F7616"/>
    <w:rsid w:val="005F7C20"/>
    <w:rsid w:val="0060226E"/>
    <w:rsid w:val="006025AC"/>
    <w:rsid w:val="006046C9"/>
    <w:rsid w:val="00607000"/>
    <w:rsid w:val="0060736C"/>
    <w:rsid w:val="006205FB"/>
    <w:rsid w:val="0062107E"/>
    <w:rsid w:val="00621413"/>
    <w:rsid w:val="0062191B"/>
    <w:rsid w:val="006219BA"/>
    <w:rsid w:val="006231E3"/>
    <w:rsid w:val="00627143"/>
    <w:rsid w:val="00631C70"/>
    <w:rsid w:val="0063225C"/>
    <w:rsid w:val="006333D5"/>
    <w:rsid w:val="00637DF1"/>
    <w:rsid w:val="00641130"/>
    <w:rsid w:val="006414AD"/>
    <w:rsid w:val="00647574"/>
    <w:rsid w:val="00647737"/>
    <w:rsid w:val="00650221"/>
    <w:rsid w:val="00650F1C"/>
    <w:rsid w:val="00651113"/>
    <w:rsid w:val="00651512"/>
    <w:rsid w:val="006521F4"/>
    <w:rsid w:val="00655C9E"/>
    <w:rsid w:val="00656C7C"/>
    <w:rsid w:val="00657C8D"/>
    <w:rsid w:val="00661255"/>
    <w:rsid w:val="00661DA8"/>
    <w:rsid w:val="0066413E"/>
    <w:rsid w:val="00664948"/>
    <w:rsid w:val="00665D18"/>
    <w:rsid w:val="0066608E"/>
    <w:rsid w:val="00666CB5"/>
    <w:rsid w:val="00672195"/>
    <w:rsid w:val="0067269A"/>
    <w:rsid w:val="00672C49"/>
    <w:rsid w:val="00673510"/>
    <w:rsid w:val="00673723"/>
    <w:rsid w:val="00674491"/>
    <w:rsid w:val="006768A9"/>
    <w:rsid w:val="00683FA3"/>
    <w:rsid w:val="006853AB"/>
    <w:rsid w:val="00696101"/>
    <w:rsid w:val="00696D4B"/>
    <w:rsid w:val="00697C45"/>
    <w:rsid w:val="006A0568"/>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D0AAA"/>
    <w:rsid w:val="006D1002"/>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14EB"/>
    <w:rsid w:val="00703A7F"/>
    <w:rsid w:val="007042E8"/>
    <w:rsid w:val="007050ED"/>
    <w:rsid w:val="00707967"/>
    <w:rsid w:val="00707CE3"/>
    <w:rsid w:val="00711FCA"/>
    <w:rsid w:val="00713B65"/>
    <w:rsid w:val="0071515E"/>
    <w:rsid w:val="00720049"/>
    <w:rsid w:val="00724561"/>
    <w:rsid w:val="00726C55"/>
    <w:rsid w:val="007277B1"/>
    <w:rsid w:val="007314D3"/>
    <w:rsid w:val="00731F7F"/>
    <w:rsid w:val="00732A38"/>
    <w:rsid w:val="00733943"/>
    <w:rsid w:val="00733A11"/>
    <w:rsid w:val="00733E01"/>
    <w:rsid w:val="0073731A"/>
    <w:rsid w:val="00743AD3"/>
    <w:rsid w:val="00745352"/>
    <w:rsid w:val="0074583C"/>
    <w:rsid w:val="007507FF"/>
    <w:rsid w:val="007514D4"/>
    <w:rsid w:val="00751C2A"/>
    <w:rsid w:val="007522B8"/>
    <w:rsid w:val="0075270D"/>
    <w:rsid w:val="00752C31"/>
    <w:rsid w:val="007543A9"/>
    <w:rsid w:val="007544A4"/>
    <w:rsid w:val="007562B7"/>
    <w:rsid w:val="00757D8C"/>
    <w:rsid w:val="00760B08"/>
    <w:rsid w:val="00760E26"/>
    <w:rsid w:val="00762476"/>
    <w:rsid w:val="00763115"/>
    <w:rsid w:val="007631C5"/>
    <w:rsid w:val="00763893"/>
    <w:rsid w:val="00763D3A"/>
    <w:rsid w:val="00763E43"/>
    <w:rsid w:val="007642F0"/>
    <w:rsid w:val="00764A30"/>
    <w:rsid w:val="00765612"/>
    <w:rsid w:val="007670D6"/>
    <w:rsid w:val="00767F48"/>
    <w:rsid w:val="007707ED"/>
    <w:rsid w:val="007709CB"/>
    <w:rsid w:val="0077120A"/>
    <w:rsid w:val="00772237"/>
    <w:rsid w:val="007738A2"/>
    <w:rsid w:val="00773F4D"/>
    <w:rsid w:val="007749AB"/>
    <w:rsid w:val="007803F2"/>
    <w:rsid w:val="0078054D"/>
    <w:rsid w:val="00783D9D"/>
    <w:rsid w:val="0078443B"/>
    <w:rsid w:val="00784B07"/>
    <w:rsid w:val="00786509"/>
    <w:rsid w:val="0078779E"/>
    <w:rsid w:val="0079111F"/>
    <w:rsid w:val="007927FB"/>
    <w:rsid w:val="007932DB"/>
    <w:rsid w:val="007959C0"/>
    <w:rsid w:val="007A15FD"/>
    <w:rsid w:val="007A4000"/>
    <w:rsid w:val="007A4049"/>
    <w:rsid w:val="007A5B71"/>
    <w:rsid w:val="007A623F"/>
    <w:rsid w:val="007A7649"/>
    <w:rsid w:val="007B1E06"/>
    <w:rsid w:val="007B2064"/>
    <w:rsid w:val="007B30BD"/>
    <w:rsid w:val="007B49A4"/>
    <w:rsid w:val="007B5D28"/>
    <w:rsid w:val="007B6D35"/>
    <w:rsid w:val="007B6E0C"/>
    <w:rsid w:val="007B7705"/>
    <w:rsid w:val="007B7B4B"/>
    <w:rsid w:val="007C0D27"/>
    <w:rsid w:val="007C1686"/>
    <w:rsid w:val="007C180F"/>
    <w:rsid w:val="007C2E34"/>
    <w:rsid w:val="007C6499"/>
    <w:rsid w:val="007C7B5C"/>
    <w:rsid w:val="007D1A05"/>
    <w:rsid w:val="007D30F2"/>
    <w:rsid w:val="007D3919"/>
    <w:rsid w:val="007D5161"/>
    <w:rsid w:val="007D65A2"/>
    <w:rsid w:val="007D6D26"/>
    <w:rsid w:val="007D7EBA"/>
    <w:rsid w:val="007E2864"/>
    <w:rsid w:val="007E4FFE"/>
    <w:rsid w:val="007E5731"/>
    <w:rsid w:val="007E6636"/>
    <w:rsid w:val="007F40CB"/>
    <w:rsid w:val="007F5E59"/>
    <w:rsid w:val="007F65FD"/>
    <w:rsid w:val="00801053"/>
    <w:rsid w:val="0080726B"/>
    <w:rsid w:val="00807830"/>
    <w:rsid w:val="008104AC"/>
    <w:rsid w:val="00810814"/>
    <w:rsid w:val="00812907"/>
    <w:rsid w:val="00812C85"/>
    <w:rsid w:val="00814D41"/>
    <w:rsid w:val="00816AC5"/>
    <w:rsid w:val="00816E24"/>
    <w:rsid w:val="008174AA"/>
    <w:rsid w:val="008256C5"/>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14CF"/>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3C37"/>
    <w:rsid w:val="00895EF9"/>
    <w:rsid w:val="008A024D"/>
    <w:rsid w:val="008A06FD"/>
    <w:rsid w:val="008A3CA0"/>
    <w:rsid w:val="008A3E86"/>
    <w:rsid w:val="008A6C5D"/>
    <w:rsid w:val="008B1D92"/>
    <w:rsid w:val="008C2462"/>
    <w:rsid w:val="008C7112"/>
    <w:rsid w:val="008D206D"/>
    <w:rsid w:val="008D20C2"/>
    <w:rsid w:val="008D3309"/>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2A2"/>
    <w:rsid w:val="008F6406"/>
    <w:rsid w:val="00901CE3"/>
    <w:rsid w:val="00903345"/>
    <w:rsid w:val="00903BE7"/>
    <w:rsid w:val="009044E5"/>
    <w:rsid w:val="00905F47"/>
    <w:rsid w:val="00907B7F"/>
    <w:rsid w:val="00912F04"/>
    <w:rsid w:val="00915F2C"/>
    <w:rsid w:val="00916C4A"/>
    <w:rsid w:val="00920653"/>
    <w:rsid w:val="00920AE7"/>
    <w:rsid w:val="00922AA6"/>
    <w:rsid w:val="00924424"/>
    <w:rsid w:val="00925096"/>
    <w:rsid w:val="00927826"/>
    <w:rsid w:val="00931890"/>
    <w:rsid w:val="00933B0F"/>
    <w:rsid w:val="00933D57"/>
    <w:rsid w:val="009365F3"/>
    <w:rsid w:val="0094029E"/>
    <w:rsid w:val="0094060A"/>
    <w:rsid w:val="009416E6"/>
    <w:rsid w:val="00941D6C"/>
    <w:rsid w:val="00942CB3"/>
    <w:rsid w:val="00943866"/>
    <w:rsid w:val="00951591"/>
    <w:rsid w:val="00951CB7"/>
    <w:rsid w:val="009525BA"/>
    <w:rsid w:val="00953AD2"/>
    <w:rsid w:val="00953D33"/>
    <w:rsid w:val="00955E41"/>
    <w:rsid w:val="00956742"/>
    <w:rsid w:val="00960796"/>
    <w:rsid w:val="00960C19"/>
    <w:rsid w:val="00961177"/>
    <w:rsid w:val="00963D74"/>
    <w:rsid w:val="009646FB"/>
    <w:rsid w:val="009648CB"/>
    <w:rsid w:val="00970287"/>
    <w:rsid w:val="00972080"/>
    <w:rsid w:val="00972EB9"/>
    <w:rsid w:val="009734CA"/>
    <w:rsid w:val="00973FB3"/>
    <w:rsid w:val="009766AC"/>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B197A"/>
    <w:rsid w:val="009B2BC6"/>
    <w:rsid w:val="009B36E1"/>
    <w:rsid w:val="009B6B6A"/>
    <w:rsid w:val="009B75A4"/>
    <w:rsid w:val="009C15FA"/>
    <w:rsid w:val="009C1895"/>
    <w:rsid w:val="009C2DCB"/>
    <w:rsid w:val="009C3B54"/>
    <w:rsid w:val="009C4E34"/>
    <w:rsid w:val="009C72FB"/>
    <w:rsid w:val="009D09BE"/>
    <w:rsid w:val="009D2B5A"/>
    <w:rsid w:val="009E05DB"/>
    <w:rsid w:val="009E2D91"/>
    <w:rsid w:val="009E36D9"/>
    <w:rsid w:val="009E4099"/>
    <w:rsid w:val="009E4BC9"/>
    <w:rsid w:val="009E6B0D"/>
    <w:rsid w:val="009E76D0"/>
    <w:rsid w:val="009F09F3"/>
    <w:rsid w:val="009F5EAD"/>
    <w:rsid w:val="00A0242F"/>
    <w:rsid w:val="00A02C7E"/>
    <w:rsid w:val="00A04B58"/>
    <w:rsid w:val="00A06B0A"/>
    <w:rsid w:val="00A119F3"/>
    <w:rsid w:val="00A13FBC"/>
    <w:rsid w:val="00A1437C"/>
    <w:rsid w:val="00A152ED"/>
    <w:rsid w:val="00A21967"/>
    <w:rsid w:val="00A23A32"/>
    <w:rsid w:val="00A24914"/>
    <w:rsid w:val="00A25FCE"/>
    <w:rsid w:val="00A2693A"/>
    <w:rsid w:val="00A30591"/>
    <w:rsid w:val="00A370CD"/>
    <w:rsid w:val="00A41A0D"/>
    <w:rsid w:val="00A427C9"/>
    <w:rsid w:val="00A42B69"/>
    <w:rsid w:val="00A434A0"/>
    <w:rsid w:val="00A4715A"/>
    <w:rsid w:val="00A503B8"/>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80DC3"/>
    <w:rsid w:val="00A83085"/>
    <w:rsid w:val="00A83751"/>
    <w:rsid w:val="00A83BFF"/>
    <w:rsid w:val="00A8564A"/>
    <w:rsid w:val="00A87EBB"/>
    <w:rsid w:val="00A912F5"/>
    <w:rsid w:val="00A91894"/>
    <w:rsid w:val="00A92ED6"/>
    <w:rsid w:val="00A97F6A"/>
    <w:rsid w:val="00AA3FCC"/>
    <w:rsid w:val="00AA5309"/>
    <w:rsid w:val="00AB0858"/>
    <w:rsid w:val="00AB0C0C"/>
    <w:rsid w:val="00AB0C3A"/>
    <w:rsid w:val="00AB20D5"/>
    <w:rsid w:val="00AB2AF9"/>
    <w:rsid w:val="00AB3B42"/>
    <w:rsid w:val="00AB4045"/>
    <w:rsid w:val="00AB4260"/>
    <w:rsid w:val="00AB51CE"/>
    <w:rsid w:val="00AB6DDF"/>
    <w:rsid w:val="00AC29F5"/>
    <w:rsid w:val="00AC4709"/>
    <w:rsid w:val="00AD1AE5"/>
    <w:rsid w:val="00AD549F"/>
    <w:rsid w:val="00AD5AF4"/>
    <w:rsid w:val="00AD731C"/>
    <w:rsid w:val="00AE23E5"/>
    <w:rsid w:val="00AE27B7"/>
    <w:rsid w:val="00AE4E54"/>
    <w:rsid w:val="00AE5604"/>
    <w:rsid w:val="00AE6A64"/>
    <w:rsid w:val="00AE6F28"/>
    <w:rsid w:val="00AE7A4C"/>
    <w:rsid w:val="00AF1431"/>
    <w:rsid w:val="00AF2456"/>
    <w:rsid w:val="00AF4562"/>
    <w:rsid w:val="00AF5131"/>
    <w:rsid w:val="00AF51E1"/>
    <w:rsid w:val="00AF7FF3"/>
    <w:rsid w:val="00B0099E"/>
    <w:rsid w:val="00B01D07"/>
    <w:rsid w:val="00B0358D"/>
    <w:rsid w:val="00B04AFE"/>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433"/>
    <w:rsid w:val="00B62138"/>
    <w:rsid w:val="00B64204"/>
    <w:rsid w:val="00B6588A"/>
    <w:rsid w:val="00B65954"/>
    <w:rsid w:val="00B666A9"/>
    <w:rsid w:val="00B677FD"/>
    <w:rsid w:val="00B733B9"/>
    <w:rsid w:val="00B7713A"/>
    <w:rsid w:val="00B81CB1"/>
    <w:rsid w:val="00B84666"/>
    <w:rsid w:val="00B8593D"/>
    <w:rsid w:val="00B8745D"/>
    <w:rsid w:val="00B87514"/>
    <w:rsid w:val="00B87DDE"/>
    <w:rsid w:val="00B9077C"/>
    <w:rsid w:val="00B91936"/>
    <w:rsid w:val="00B93071"/>
    <w:rsid w:val="00B9533C"/>
    <w:rsid w:val="00B96F38"/>
    <w:rsid w:val="00B97BCE"/>
    <w:rsid w:val="00BA027E"/>
    <w:rsid w:val="00BA057E"/>
    <w:rsid w:val="00BA346B"/>
    <w:rsid w:val="00BA47BE"/>
    <w:rsid w:val="00BA726D"/>
    <w:rsid w:val="00BB104C"/>
    <w:rsid w:val="00BB1B6E"/>
    <w:rsid w:val="00BB520D"/>
    <w:rsid w:val="00BB553A"/>
    <w:rsid w:val="00BB5B78"/>
    <w:rsid w:val="00BB675A"/>
    <w:rsid w:val="00BB7B29"/>
    <w:rsid w:val="00BC570E"/>
    <w:rsid w:val="00BC5BAB"/>
    <w:rsid w:val="00BC7067"/>
    <w:rsid w:val="00BC7A01"/>
    <w:rsid w:val="00BC7ED4"/>
    <w:rsid w:val="00BD0772"/>
    <w:rsid w:val="00BD096D"/>
    <w:rsid w:val="00BD0CD0"/>
    <w:rsid w:val="00BD48D1"/>
    <w:rsid w:val="00BE1910"/>
    <w:rsid w:val="00BE3870"/>
    <w:rsid w:val="00BE38D7"/>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8F2"/>
    <w:rsid w:val="00C01CFB"/>
    <w:rsid w:val="00C01FB9"/>
    <w:rsid w:val="00C01FCF"/>
    <w:rsid w:val="00C038A2"/>
    <w:rsid w:val="00C03DB1"/>
    <w:rsid w:val="00C04EA8"/>
    <w:rsid w:val="00C07ED1"/>
    <w:rsid w:val="00C12838"/>
    <w:rsid w:val="00C12A08"/>
    <w:rsid w:val="00C12CCF"/>
    <w:rsid w:val="00C13138"/>
    <w:rsid w:val="00C13D20"/>
    <w:rsid w:val="00C179D3"/>
    <w:rsid w:val="00C25A4B"/>
    <w:rsid w:val="00C26580"/>
    <w:rsid w:val="00C26E85"/>
    <w:rsid w:val="00C27462"/>
    <w:rsid w:val="00C30982"/>
    <w:rsid w:val="00C32052"/>
    <w:rsid w:val="00C3720B"/>
    <w:rsid w:val="00C41988"/>
    <w:rsid w:val="00C419C1"/>
    <w:rsid w:val="00C429B5"/>
    <w:rsid w:val="00C42CB0"/>
    <w:rsid w:val="00C4366F"/>
    <w:rsid w:val="00C44A07"/>
    <w:rsid w:val="00C456CE"/>
    <w:rsid w:val="00C46D3C"/>
    <w:rsid w:val="00C47329"/>
    <w:rsid w:val="00C50CBC"/>
    <w:rsid w:val="00C52CD2"/>
    <w:rsid w:val="00C53190"/>
    <w:rsid w:val="00C540C2"/>
    <w:rsid w:val="00C60C9E"/>
    <w:rsid w:val="00C623F3"/>
    <w:rsid w:val="00C638D3"/>
    <w:rsid w:val="00C65524"/>
    <w:rsid w:val="00C656D2"/>
    <w:rsid w:val="00C65F20"/>
    <w:rsid w:val="00C66B06"/>
    <w:rsid w:val="00C66CB8"/>
    <w:rsid w:val="00C67DEB"/>
    <w:rsid w:val="00C718A6"/>
    <w:rsid w:val="00C72E6F"/>
    <w:rsid w:val="00C73149"/>
    <w:rsid w:val="00C73F1F"/>
    <w:rsid w:val="00C7528D"/>
    <w:rsid w:val="00C755F6"/>
    <w:rsid w:val="00C80D90"/>
    <w:rsid w:val="00C83B05"/>
    <w:rsid w:val="00C85916"/>
    <w:rsid w:val="00C87EBC"/>
    <w:rsid w:val="00C900FA"/>
    <w:rsid w:val="00C9027D"/>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3C65"/>
    <w:rsid w:val="00CD6B05"/>
    <w:rsid w:val="00CD6BDB"/>
    <w:rsid w:val="00CD7F9F"/>
    <w:rsid w:val="00CE1677"/>
    <w:rsid w:val="00CE6A05"/>
    <w:rsid w:val="00CF0506"/>
    <w:rsid w:val="00CF2313"/>
    <w:rsid w:val="00CF409E"/>
    <w:rsid w:val="00CF6D8D"/>
    <w:rsid w:val="00CF6FFF"/>
    <w:rsid w:val="00D00038"/>
    <w:rsid w:val="00D00C93"/>
    <w:rsid w:val="00D02AF4"/>
    <w:rsid w:val="00D05366"/>
    <w:rsid w:val="00D1079C"/>
    <w:rsid w:val="00D11099"/>
    <w:rsid w:val="00D12A94"/>
    <w:rsid w:val="00D13239"/>
    <w:rsid w:val="00D14402"/>
    <w:rsid w:val="00D1507D"/>
    <w:rsid w:val="00D1699D"/>
    <w:rsid w:val="00D1709C"/>
    <w:rsid w:val="00D220B8"/>
    <w:rsid w:val="00D231C4"/>
    <w:rsid w:val="00D23350"/>
    <w:rsid w:val="00D25B66"/>
    <w:rsid w:val="00D2748C"/>
    <w:rsid w:val="00D34C9C"/>
    <w:rsid w:val="00D34DDA"/>
    <w:rsid w:val="00D35033"/>
    <w:rsid w:val="00D35168"/>
    <w:rsid w:val="00D36FE8"/>
    <w:rsid w:val="00D4411A"/>
    <w:rsid w:val="00D4499F"/>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67029"/>
    <w:rsid w:val="00D72185"/>
    <w:rsid w:val="00D74223"/>
    <w:rsid w:val="00D74875"/>
    <w:rsid w:val="00D75148"/>
    <w:rsid w:val="00D76AD9"/>
    <w:rsid w:val="00D81EDD"/>
    <w:rsid w:val="00D82A66"/>
    <w:rsid w:val="00D86BC5"/>
    <w:rsid w:val="00D918FD"/>
    <w:rsid w:val="00D93658"/>
    <w:rsid w:val="00DA165B"/>
    <w:rsid w:val="00DA2040"/>
    <w:rsid w:val="00DA334D"/>
    <w:rsid w:val="00DA3587"/>
    <w:rsid w:val="00DA44A1"/>
    <w:rsid w:val="00DB27AB"/>
    <w:rsid w:val="00DB4D53"/>
    <w:rsid w:val="00DB6F1B"/>
    <w:rsid w:val="00DC18A9"/>
    <w:rsid w:val="00DC2988"/>
    <w:rsid w:val="00DC62E3"/>
    <w:rsid w:val="00DC79A3"/>
    <w:rsid w:val="00DD1817"/>
    <w:rsid w:val="00DD4C20"/>
    <w:rsid w:val="00DE0BA7"/>
    <w:rsid w:val="00DE231D"/>
    <w:rsid w:val="00DE326D"/>
    <w:rsid w:val="00DE36D3"/>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2C80"/>
    <w:rsid w:val="00E143A8"/>
    <w:rsid w:val="00E1679F"/>
    <w:rsid w:val="00E1705E"/>
    <w:rsid w:val="00E23382"/>
    <w:rsid w:val="00E259BF"/>
    <w:rsid w:val="00E26295"/>
    <w:rsid w:val="00E26D7B"/>
    <w:rsid w:val="00E31707"/>
    <w:rsid w:val="00E35B2B"/>
    <w:rsid w:val="00E37578"/>
    <w:rsid w:val="00E40230"/>
    <w:rsid w:val="00E40853"/>
    <w:rsid w:val="00E42342"/>
    <w:rsid w:val="00E437E6"/>
    <w:rsid w:val="00E439D8"/>
    <w:rsid w:val="00E4400E"/>
    <w:rsid w:val="00E44B5E"/>
    <w:rsid w:val="00E46D35"/>
    <w:rsid w:val="00E51B99"/>
    <w:rsid w:val="00E53BD0"/>
    <w:rsid w:val="00E565FE"/>
    <w:rsid w:val="00E57888"/>
    <w:rsid w:val="00E60335"/>
    <w:rsid w:val="00E61215"/>
    <w:rsid w:val="00E634E0"/>
    <w:rsid w:val="00E63A98"/>
    <w:rsid w:val="00E64547"/>
    <w:rsid w:val="00E65EA1"/>
    <w:rsid w:val="00E662F0"/>
    <w:rsid w:val="00E664E5"/>
    <w:rsid w:val="00E70D5E"/>
    <w:rsid w:val="00E71642"/>
    <w:rsid w:val="00E7230C"/>
    <w:rsid w:val="00E74B6A"/>
    <w:rsid w:val="00E75933"/>
    <w:rsid w:val="00E76C8A"/>
    <w:rsid w:val="00E8046A"/>
    <w:rsid w:val="00E80602"/>
    <w:rsid w:val="00E83248"/>
    <w:rsid w:val="00E87862"/>
    <w:rsid w:val="00E879FA"/>
    <w:rsid w:val="00E913DB"/>
    <w:rsid w:val="00E9283C"/>
    <w:rsid w:val="00E97090"/>
    <w:rsid w:val="00EA0B91"/>
    <w:rsid w:val="00EA1033"/>
    <w:rsid w:val="00EA3EF6"/>
    <w:rsid w:val="00EA55E6"/>
    <w:rsid w:val="00EA5D74"/>
    <w:rsid w:val="00EA5FB2"/>
    <w:rsid w:val="00EA6EE5"/>
    <w:rsid w:val="00EA7504"/>
    <w:rsid w:val="00EB12E4"/>
    <w:rsid w:val="00EB1DD8"/>
    <w:rsid w:val="00EB36BA"/>
    <w:rsid w:val="00EB38F5"/>
    <w:rsid w:val="00EB459B"/>
    <w:rsid w:val="00EB47DB"/>
    <w:rsid w:val="00EB4CAB"/>
    <w:rsid w:val="00EB5735"/>
    <w:rsid w:val="00EB5CAE"/>
    <w:rsid w:val="00EB66B6"/>
    <w:rsid w:val="00EB7D3A"/>
    <w:rsid w:val="00EC06AE"/>
    <w:rsid w:val="00EC0B41"/>
    <w:rsid w:val="00EC0BA8"/>
    <w:rsid w:val="00EC5CE8"/>
    <w:rsid w:val="00ED0413"/>
    <w:rsid w:val="00ED2A86"/>
    <w:rsid w:val="00ED41F4"/>
    <w:rsid w:val="00ED4535"/>
    <w:rsid w:val="00ED4982"/>
    <w:rsid w:val="00EE0612"/>
    <w:rsid w:val="00EE297A"/>
    <w:rsid w:val="00EE4A51"/>
    <w:rsid w:val="00EF11D7"/>
    <w:rsid w:val="00EF1862"/>
    <w:rsid w:val="00EF308C"/>
    <w:rsid w:val="00EF44A8"/>
    <w:rsid w:val="00F0201A"/>
    <w:rsid w:val="00F041A8"/>
    <w:rsid w:val="00F077D3"/>
    <w:rsid w:val="00F1078F"/>
    <w:rsid w:val="00F14EE5"/>
    <w:rsid w:val="00F15661"/>
    <w:rsid w:val="00F15AB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2B6D"/>
    <w:rsid w:val="00F43F44"/>
    <w:rsid w:val="00F462DA"/>
    <w:rsid w:val="00F546ED"/>
    <w:rsid w:val="00F56015"/>
    <w:rsid w:val="00F566C7"/>
    <w:rsid w:val="00F57D3A"/>
    <w:rsid w:val="00F57E61"/>
    <w:rsid w:val="00F60AD0"/>
    <w:rsid w:val="00F6128C"/>
    <w:rsid w:val="00F6578C"/>
    <w:rsid w:val="00F717BC"/>
    <w:rsid w:val="00F72348"/>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A43025"/>
  <w15:docId w15:val="{4F76D4A0-8DE8-47B3-B831-CA3348C63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A057E"/>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9702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955E41"/>
    <w:rPr>
      <w:color w:val="808080"/>
    </w:rPr>
  </w:style>
  <w:style w:type="paragraph" w:customStyle="1" w:styleId="Default">
    <w:name w:val="Default"/>
    <w:rsid w:val="00955E41"/>
    <w:pPr>
      <w:widowControl w:val="0"/>
      <w:autoSpaceDE w:val="0"/>
      <w:autoSpaceDN w:val="0"/>
      <w:adjustRightInd w:val="0"/>
    </w:pPr>
    <w:rPr>
      <w:rFonts w:ascii="Courier New" w:hAnsi="Courier New" w:cs="Courier New"/>
      <w:color w:val="000000"/>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03248785">
      <w:bodyDiv w:val="1"/>
      <w:marLeft w:val="0"/>
      <w:marRight w:val="0"/>
      <w:marTop w:val="0"/>
      <w:marBottom w:val="0"/>
      <w:divBdr>
        <w:top w:val="none" w:sz="0" w:space="0" w:color="auto"/>
        <w:left w:val="none" w:sz="0" w:space="0" w:color="auto"/>
        <w:bottom w:val="none" w:sz="0" w:space="0" w:color="auto"/>
        <w:right w:val="none" w:sz="0" w:space="0" w:color="auto"/>
      </w:divBdr>
      <w:divsChild>
        <w:div w:id="321548795">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vsd"/><Relationship Id="rId24" Type="http://schemas.openxmlformats.org/officeDocument/2006/relationships/image" Target="media/image15.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80FF36-387A-4940-981F-F5D5827EE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3</TotalTime>
  <Pages>14</Pages>
  <Words>1278</Words>
  <Characters>7290</Characters>
  <Application>Microsoft Office Word</Application>
  <DocSecurity>0</DocSecurity>
  <Lines>60</Lines>
  <Paragraphs>17</Paragraphs>
  <ScaleCrop>false</ScaleCrop>
  <Company/>
  <LinksUpToDate>false</LinksUpToDate>
  <CharactersWithSpaces>8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dc:creator>
  <cp:keywords/>
  <dc:description/>
  <cp:lastModifiedBy>胡昱</cp:lastModifiedBy>
  <cp:revision>49</cp:revision>
  <dcterms:created xsi:type="dcterms:W3CDTF">2024-04-13T11:42:00Z</dcterms:created>
  <dcterms:modified xsi:type="dcterms:W3CDTF">2024-04-30T16:42:00Z</dcterms:modified>
</cp:coreProperties>
</file>